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a6"/>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a6"/>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a6"/>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a6"/>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a6"/>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a6"/>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29711A"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afa"/>
                  <w:rFonts w:eastAsia="SimSun" w:cs="Arial"/>
                  <w:lang w:eastAsia="zh-CN"/>
                </w:rPr>
                <w:t>pkadiri@qti.qualcomm.com</w:t>
              </w:r>
            </w:hyperlink>
            <w:r>
              <w:rPr>
                <w:rFonts w:eastAsia="SimSun" w:cs="Arial"/>
                <w:lang w:eastAsia="zh-CN"/>
              </w:rPr>
              <w:t>)</w:t>
            </w:r>
          </w:p>
        </w:tc>
      </w:tr>
      <w:tr w:rsidR="002C2745" w:rsidRPr="0029711A" w14:paraId="13358CA3" w14:textId="77777777">
        <w:tc>
          <w:tcPr>
            <w:tcW w:w="2358" w:type="dxa"/>
          </w:tcPr>
          <w:p w14:paraId="13358CA1" w14:textId="46D03A54" w:rsidR="002C2745" w:rsidRDefault="002C2745" w:rsidP="002C2745">
            <w:pPr>
              <w:pStyle w:val="TAC"/>
              <w:rPr>
                <w:rFonts w:eastAsia="SimSun"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SimSun" w:cs="Arial"/>
                <w:lang w:eastAsia="zh-CN"/>
              </w:rPr>
            </w:pPr>
            <w:r w:rsidRPr="00D43913">
              <w:rPr>
                <w:rFonts w:eastAsia="SimSun" w:cs="Arial" w:hint="eastAsia"/>
                <w:lang w:eastAsia="zh-CN"/>
              </w:rPr>
              <w:t>masato.fujishiro.fj@kyocera.jp</w:t>
            </w:r>
          </w:p>
        </w:tc>
      </w:tr>
      <w:tr w:rsidR="0029711A" w:rsidRPr="0029711A" w14:paraId="13358CA6" w14:textId="77777777">
        <w:tc>
          <w:tcPr>
            <w:tcW w:w="2358" w:type="dxa"/>
          </w:tcPr>
          <w:p w14:paraId="13358CA4" w14:textId="263C19AA" w:rsidR="0029711A" w:rsidRDefault="0029711A" w:rsidP="0029711A">
            <w:pPr>
              <w:pStyle w:val="TAC"/>
              <w:rPr>
                <w:rFonts w:cs="Arial"/>
                <w:lang w:eastAsia="zh-CN"/>
              </w:rPr>
            </w:pPr>
            <w:r>
              <w:rPr>
                <w:rFonts w:eastAsia="맑은 고딕" w:cs="Arial" w:hint="eastAsia"/>
                <w:lang w:eastAsia="ko-KR"/>
              </w:rPr>
              <w:t>Samsung</w:t>
            </w:r>
          </w:p>
        </w:tc>
        <w:tc>
          <w:tcPr>
            <w:tcW w:w="7271" w:type="dxa"/>
          </w:tcPr>
          <w:p w14:paraId="13358CA5" w14:textId="6AB166B9" w:rsidR="0029711A" w:rsidRDefault="0029711A" w:rsidP="0029711A">
            <w:pPr>
              <w:pStyle w:val="TAC"/>
              <w:rPr>
                <w:rFonts w:cs="Arial"/>
                <w:lang w:eastAsia="ko-KR"/>
              </w:rPr>
            </w:pPr>
            <w:r>
              <w:rPr>
                <w:rFonts w:eastAsia="맑은 고딕" w:cs="Arial" w:hint="eastAsia"/>
                <w:lang w:eastAsia="ko-KR"/>
              </w:rPr>
              <w:t>Sangkyu Baek (</w:t>
            </w:r>
            <w:r w:rsidRPr="00EB3FED">
              <w:rPr>
                <w:rFonts w:eastAsia="맑은 고딕" w:cs="Arial" w:hint="eastAsia"/>
                <w:lang w:eastAsia="ko-KR"/>
              </w:rPr>
              <w:t>sangkyu.baek@</w:t>
            </w:r>
            <w:r w:rsidRPr="00EB3FED">
              <w:rPr>
                <w:rFonts w:eastAsia="맑은 고딕" w:cs="Arial"/>
                <w:lang w:eastAsia="ko-KR"/>
              </w:rPr>
              <w:t>samsung.com</w:t>
            </w:r>
            <w:r>
              <w:rPr>
                <w:rFonts w:eastAsia="맑은 고딕" w:cs="Arial"/>
                <w:lang w:eastAsia="ko-KR"/>
              </w:rPr>
              <w:t>) Vinay Kumar Shrivastava (</w:t>
            </w:r>
            <w:r w:rsidRPr="00EB3FED">
              <w:rPr>
                <w:rFonts w:eastAsia="맑은 고딕" w:cs="Arial"/>
                <w:lang w:eastAsia="ko-KR"/>
              </w:rPr>
              <w:t>shrivastava@samsung.com</w:t>
            </w:r>
            <w:r>
              <w:rPr>
                <w:rFonts w:eastAsia="맑은 고딕" w:cs="Arial"/>
                <w:lang w:eastAsia="ko-KR"/>
              </w:rPr>
              <w:t>)</w:t>
            </w:r>
          </w:p>
        </w:tc>
      </w:tr>
      <w:tr w:rsidR="0029711A" w:rsidRPr="0029711A" w14:paraId="13358CA9" w14:textId="77777777">
        <w:trPr>
          <w:trHeight w:val="206"/>
        </w:trPr>
        <w:tc>
          <w:tcPr>
            <w:tcW w:w="2358" w:type="dxa"/>
          </w:tcPr>
          <w:p w14:paraId="13358CA7" w14:textId="3DDA89E6" w:rsidR="0029711A" w:rsidRDefault="0029711A" w:rsidP="0029711A">
            <w:pPr>
              <w:pStyle w:val="TAC"/>
              <w:rPr>
                <w:rFonts w:eastAsia="SimSun" w:cs="Arial"/>
                <w:lang w:eastAsia="zh-CN"/>
              </w:rPr>
            </w:pPr>
          </w:p>
        </w:tc>
        <w:tc>
          <w:tcPr>
            <w:tcW w:w="7271" w:type="dxa"/>
          </w:tcPr>
          <w:p w14:paraId="13358CA8" w14:textId="5B03DA4C" w:rsidR="0029711A" w:rsidRDefault="0029711A" w:rsidP="0029711A">
            <w:pPr>
              <w:pStyle w:val="TAC"/>
              <w:rPr>
                <w:rFonts w:eastAsia="SimSun" w:cs="Arial"/>
                <w:szCs w:val="20"/>
                <w:lang w:eastAsia="zh-CN"/>
              </w:rPr>
            </w:pPr>
          </w:p>
        </w:tc>
      </w:tr>
      <w:tr w:rsidR="0029711A" w:rsidRPr="0029711A" w14:paraId="13358CAC" w14:textId="77777777">
        <w:trPr>
          <w:trHeight w:val="206"/>
        </w:trPr>
        <w:tc>
          <w:tcPr>
            <w:tcW w:w="2358" w:type="dxa"/>
          </w:tcPr>
          <w:p w14:paraId="13358CAA" w14:textId="74E92DEA" w:rsidR="0029711A" w:rsidRDefault="0029711A" w:rsidP="0029711A">
            <w:pPr>
              <w:pStyle w:val="TAC"/>
              <w:rPr>
                <w:rFonts w:cs="Arial"/>
                <w:lang w:eastAsia="zh-CN"/>
              </w:rPr>
            </w:pPr>
          </w:p>
        </w:tc>
        <w:tc>
          <w:tcPr>
            <w:tcW w:w="7271" w:type="dxa"/>
          </w:tcPr>
          <w:p w14:paraId="13358CAB" w14:textId="03E912CD" w:rsidR="0029711A" w:rsidRDefault="0029711A" w:rsidP="0029711A">
            <w:pPr>
              <w:pStyle w:val="TAC"/>
              <w:rPr>
                <w:rFonts w:cs="Arial"/>
                <w:lang w:eastAsia="zh-CN"/>
              </w:rPr>
            </w:pPr>
          </w:p>
        </w:tc>
      </w:tr>
      <w:tr w:rsidR="0029711A" w:rsidRPr="0029711A" w14:paraId="13358CAF" w14:textId="77777777">
        <w:trPr>
          <w:trHeight w:val="206"/>
        </w:trPr>
        <w:tc>
          <w:tcPr>
            <w:tcW w:w="2358" w:type="dxa"/>
          </w:tcPr>
          <w:p w14:paraId="13358CAD" w14:textId="162989D8" w:rsidR="0029711A" w:rsidRDefault="0029711A" w:rsidP="0029711A">
            <w:pPr>
              <w:pStyle w:val="TAC"/>
              <w:rPr>
                <w:rFonts w:cs="Arial"/>
                <w:lang w:eastAsia="zh-CN"/>
              </w:rPr>
            </w:pPr>
          </w:p>
        </w:tc>
        <w:tc>
          <w:tcPr>
            <w:tcW w:w="7271" w:type="dxa"/>
          </w:tcPr>
          <w:p w14:paraId="13358CAE" w14:textId="7E86D86B" w:rsidR="0029711A" w:rsidRDefault="0029711A" w:rsidP="0029711A">
            <w:pPr>
              <w:pStyle w:val="TAC"/>
              <w:rPr>
                <w:rFonts w:cs="Arial"/>
                <w:lang w:eastAsia="zh-CN"/>
              </w:rPr>
            </w:pPr>
          </w:p>
        </w:tc>
      </w:tr>
      <w:tr w:rsidR="0029711A" w:rsidRPr="0029711A" w14:paraId="13358CB2" w14:textId="77777777">
        <w:trPr>
          <w:trHeight w:val="206"/>
        </w:trPr>
        <w:tc>
          <w:tcPr>
            <w:tcW w:w="2358" w:type="dxa"/>
          </w:tcPr>
          <w:p w14:paraId="13358CB0" w14:textId="731150FF" w:rsidR="0029711A" w:rsidRDefault="0029711A" w:rsidP="0029711A">
            <w:pPr>
              <w:pStyle w:val="TAC"/>
              <w:rPr>
                <w:rFonts w:eastAsia="맑은 고딕" w:cs="Arial"/>
                <w:lang w:eastAsia="ko-KR"/>
              </w:rPr>
            </w:pPr>
          </w:p>
        </w:tc>
        <w:tc>
          <w:tcPr>
            <w:tcW w:w="7271" w:type="dxa"/>
          </w:tcPr>
          <w:p w14:paraId="13358CB1" w14:textId="5299D871" w:rsidR="0029711A" w:rsidRDefault="0029711A" w:rsidP="0029711A">
            <w:pPr>
              <w:pStyle w:val="TAC"/>
              <w:rPr>
                <w:rFonts w:eastAsia="맑은 고딕" w:cs="Arial"/>
                <w:lang w:eastAsia="ko-KR"/>
              </w:rPr>
            </w:pPr>
          </w:p>
        </w:tc>
      </w:tr>
      <w:tr w:rsidR="0029711A" w:rsidRPr="0029711A" w14:paraId="13358CB5" w14:textId="77777777">
        <w:trPr>
          <w:trHeight w:val="206"/>
        </w:trPr>
        <w:tc>
          <w:tcPr>
            <w:tcW w:w="2358" w:type="dxa"/>
          </w:tcPr>
          <w:p w14:paraId="13358CB3" w14:textId="6687C274" w:rsidR="0029711A" w:rsidRPr="00167B50" w:rsidRDefault="0029711A" w:rsidP="0029711A">
            <w:pPr>
              <w:pStyle w:val="TAC"/>
              <w:rPr>
                <w:rFonts w:cs="Arial"/>
                <w:lang w:eastAsia="zh-CN"/>
              </w:rPr>
            </w:pPr>
          </w:p>
        </w:tc>
        <w:tc>
          <w:tcPr>
            <w:tcW w:w="7271" w:type="dxa"/>
          </w:tcPr>
          <w:p w14:paraId="13358CB4" w14:textId="7A5D40B1" w:rsidR="0029711A" w:rsidRPr="00167B50" w:rsidRDefault="0029711A" w:rsidP="0029711A">
            <w:pPr>
              <w:pStyle w:val="TAC"/>
              <w:rPr>
                <w:rFonts w:cs="Arial"/>
                <w:lang w:eastAsia="zh-CN"/>
              </w:rPr>
            </w:pPr>
          </w:p>
        </w:tc>
      </w:tr>
      <w:tr w:rsidR="0029711A" w:rsidRPr="0029711A" w14:paraId="13358CB8" w14:textId="77777777">
        <w:tc>
          <w:tcPr>
            <w:tcW w:w="2358" w:type="dxa"/>
          </w:tcPr>
          <w:p w14:paraId="13358CB6" w14:textId="70642EEE" w:rsidR="0029711A" w:rsidRDefault="0029711A" w:rsidP="0029711A">
            <w:pPr>
              <w:pStyle w:val="TAC"/>
              <w:rPr>
                <w:rFonts w:cs="Arial"/>
                <w:lang w:eastAsia="zh-CN"/>
              </w:rPr>
            </w:pPr>
          </w:p>
        </w:tc>
        <w:tc>
          <w:tcPr>
            <w:tcW w:w="7271" w:type="dxa"/>
          </w:tcPr>
          <w:p w14:paraId="13358CB7" w14:textId="013BDB99" w:rsidR="0029711A" w:rsidRDefault="0029711A" w:rsidP="0029711A">
            <w:pPr>
              <w:pStyle w:val="TAC"/>
              <w:rPr>
                <w:rFonts w:cs="Arial"/>
                <w:lang w:eastAsia="zh-CN"/>
              </w:rPr>
            </w:pPr>
          </w:p>
        </w:tc>
      </w:tr>
      <w:tr w:rsidR="0029711A" w:rsidRPr="0029711A" w14:paraId="13358CBB" w14:textId="77777777">
        <w:tc>
          <w:tcPr>
            <w:tcW w:w="2358" w:type="dxa"/>
          </w:tcPr>
          <w:p w14:paraId="13358CB9" w14:textId="3C0A32C1" w:rsidR="0029711A" w:rsidRPr="005F05F0" w:rsidRDefault="0029711A" w:rsidP="0029711A">
            <w:pPr>
              <w:pStyle w:val="TAC"/>
              <w:rPr>
                <w:rFonts w:eastAsiaTheme="minorEastAsia" w:cs="Arial"/>
                <w:lang w:eastAsia="zh-CN"/>
              </w:rPr>
            </w:pPr>
          </w:p>
        </w:tc>
        <w:tc>
          <w:tcPr>
            <w:tcW w:w="7271" w:type="dxa"/>
          </w:tcPr>
          <w:p w14:paraId="13358CBA" w14:textId="4E696310" w:rsidR="0029711A" w:rsidRPr="005F05F0" w:rsidRDefault="0029711A" w:rsidP="0029711A">
            <w:pPr>
              <w:pStyle w:val="TAC"/>
              <w:rPr>
                <w:rFonts w:eastAsiaTheme="minorEastAsia" w:cs="Arial"/>
                <w:lang w:eastAsia="zh-CN"/>
              </w:rPr>
            </w:pPr>
          </w:p>
        </w:tc>
      </w:tr>
      <w:tr w:rsidR="0029711A" w:rsidRPr="0029711A" w14:paraId="13358CBE" w14:textId="77777777">
        <w:tc>
          <w:tcPr>
            <w:tcW w:w="2358" w:type="dxa"/>
          </w:tcPr>
          <w:p w14:paraId="13358CBC" w14:textId="277E3EAF" w:rsidR="0029711A" w:rsidRDefault="0029711A" w:rsidP="0029711A">
            <w:pPr>
              <w:pStyle w:val="TAC"/>
              <w:rPr>
                <w:rFonts w:cs="Arial"/>
                <w:lang w:eastAsia="zh-CN"/>
              </w:rPr>
            </w:pPr>
          </w:p>
        </w:tc>
        <w:tc>
          <w:tcPr>
            <w:tcW w:w="7271" w:type="dxa"/>
          </w:tcPr>
          <w:p w14:paraId="13358CBD" w14:textId="6E49FD10" w:rsidR="0029711A" w:rsidRDefault="0029711A" w:rsidP="0029711A">
            <w:pPr>
              <w:pStyle w:val="TAC"/>
              <w:rPr>
                <w:rFonts w:cs="Arial"/>
                <w:lang w:eastAsia="zh-CN"/>
              </w:rPr>
            </w:pPr>
          </w:p>
        </w:tc>
      </w:tr>
      <w:tr w:rsidR="0029711A" w:rsidRPr="0029711A" w14:paraId="65598C3E" w14:textId="77777777">
        <w:tc>
          <w:tcPr>
            <w:tcW w:w="2358" w:type="dxa"/>
          </w:tcPr>
          <w:p w14:paraId="2B7D58BC" w14:textId="385F3EB9" w:rsidR="0029711A" w:rsidRDefault="0029711A" w:rsidP="0029711A">
            <w:pPr>
              <w:pStyle w:val="TAC"/>
              <w:rPr>
                <w:rFonts w:cs="Arial"/>
                <w:lang w:eastAsia="zh-CN"/>
              </w:rPr>
            </w:pPr>
          </w:p>
        </w:tc>
        <w:tc>
          <w:tcPr>
            <w:tcW w:w="7271" w:type="dxa"/>
          </w:tcPr>
          <w:p w14:paraId="02C1F17A" w14:textId="31377A65" w:rsidR="0029711A" w:rsidRDefault="0029711A" w:rsidP="0029711A">
            <w:pPr>
              <w:pStyle w:val="TAC"/>
              <w:rPr>
                <w:rFonts w:cs="Arial"/>
                <w:lang w:eastAsia="zh-CN"/>
              </w:rPr>
            </w:pPr>
          </w:p>
        </w:tc>
      </w:tr>
      <w:tr w:rsidR="0029711A" w:rsidRPr="0029711A" w14:paraId="596C8CF2" w14:textId="77777777">
        <w:tc>
          <w:tcPr>
            <w:tcW w:w="2358" w:type="dxa"/>
          </w:tcPr>
          <w:p w14:paraId="295897DE" w14:textId="78465FA6" w:rsidR="0029711A" w:rsidRDefault="0029711A" w:rsidP="0029711A">
            <w:pPr>
              <w:pStyle w:val="TAC"/>
              <w:rPr>
                <w:rFonts w:cs="Arial"/>
                <w:lang w:eastAsia="zh-CN"/>
              </w:rPr>
            </w:pPr>
          </w:p>
        </w:tc>
        <w:tc>
          <w:tcPr>
            <w:tcW w:w="7271" w:type="dxa"/>
          </w:tcPr>
          <w:p w14:paraId="46C6F332" w14:textId="2625193F" w:rsidR="0029711A" w:rsidRDefault="0029711A" w:rsidP="0029711A">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21"/>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29711A"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2163DBBD" w:rsidR="0029711A" w:rsidRPr="00600900" w:rsidRDefault="0029711A" w:rsidP="0029711A">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0EF19B6F" w:rsidR="0029711A" w:rsidRPr="00600900" w:rsidRDefault="0029711A" w:rsidP="0029711A">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65E4A685" w:rsidR="0029711A" w:rsidRPr="00600900" w:rsidRDefault="0029711A" w:rsidP="0029711A">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29711A"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29711A" w:rsidRPr="00600900"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29711A" w:rsidRPr="00600900"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29711A" w:rsidRPr="00600900" w:rsidRDefault="0029711A" w:rsidP="0029711A">
            <w:pPr>
              <w:spacing w:after="120" w:line="240" w:lineRule="exact"/>
              <w:rPr>
                <w:rFonts w:ascii="Arial" w:hAnsi="Arial" w:cs="Arial"/>
              </w:rPr>
            </w:pPr>
          </w:p>
        </w:tc>
      </w:tr>
      <w:tr w:rsidR="0029711A"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29711A" w:rsidRPr="00600900"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29711A" w:rsidRPr="00600900"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29711A" w:rsidRPr="00600900" w:rsidRDefault="0029711A" w:rsidP="0029711A">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RoHC protocol if d</w:t>
      </w:r>
      <w:r w:rsidRPr="00894EDE">
        <w:rPr>
          <w:rFonts w:ascii="Arial" w:hAnsi="Arial" w:cs="Arial"/>
          <w:i/>
          <w:iCs/>
        </w:rPr>
        <w:t>rb-Continue</w:t>
      </w:r>
      <w:r w:rsidR="00364050" w:rsidRPr="00894EDE">
        <w:rPr>
          <w:rFonts w:ascii="Arial" w:hAnsi="Arial" w:cs="Arial"/>
          <w:i/>
          <w:iCs/>
        </w:rPr>
        <w:t>RoHC</w:t>
      </w:r>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r w:rsidR="00F816ED" w:rsidRPr="008E6193">
        <w:rPr>
          <w:rFonts w:ascii="Arial" w:hAnsi="Arial" w:cs="Arial"/>
          <w:i/>
          <w:iCs/>
        </w:rPr>
        <w:t>RoHC</w:t>
      </w:r>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r w:rsidR="009946A1">
        <w:rPr>
          <w:rFonts w:ascii="Arial" w:hAnsi="Arial" w:cs="Arial"/>
          <w:i/>
          <w:iCs/>
        </w:rPr>
        <w:t>RoHC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r w:rsidR="009946A1" w:rsidRPr="00894EDE">
        <w:rPr>
          <w:rFonts w:ascii="Arial" w:hAnsi="Arial" w:cs="Arial"/>
          <w:i/>
          <w:iCs/>
        </w:rPr>
        <w:t>RoHC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r w:rsidR="00D6301E">
        <w:rPr>
          <w:rFonts w:ascii="Arial" w:hAnsi="Arial" w:cs="Arial"/>
          <w:b/>
        </w:rPr>
        <w:t xml:space="preserve">RoHC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29711A"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12A893FF"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68424832"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9711A" w:rsidRPr="00397D35" w:rsidRDefault="0029711A" w:rsidP="0029711A">
            <w:pPr>
              <w:spacing w:after="120" w:line="240" w:lineRule="exact"/>
              <w:rPr>
                <w:rFonts w:ascii="Arial" w:hAnsi="Arial" w:cs="Arial"/>
              </w:rPr>
            </w:pPr>
          </w:p>
        </w:tc>
      </w:tr>
      <w:tr w:rsidR="0029711A"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29711A" w:rsidRPr="00397D35" w:rsidRDefault="0029711A" w:rsidP="0029711A">
            <w:pPr>
              <w:spacing w:after="120" w:line="240" w:lineRule="exact"/>
              <w:rPr>
                <w:rFonts w:ascii="Arial" w:hAnsi="Arial" w:cs="Arial"/>
              </w:rPr>
            </w:pPr>
          </w:p>
        </w:tc>
      </w:tr>
      <w:tr w:rsidR="0029711A"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29711A" w:rsidRPr="00397D35" w:rsidRDefault="0029711A" w:rsidP="0029711A">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r w:rsidR="00D6301E">
        <w:rPr>
          <w:rFonts w:ascii="Arial" w:hAnsi="Arial" w:cs="Arial"/>
        </w:rPr>
        <w:t>RoHC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29711A"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62D8500D" w:rsidR="0029711A" w:rsidRPr="00600900"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1F83F7C3" w:rsidR="0029711A" w:rsidRPr="00600900" w:rsidRDefault="0029711A" w:rsidP="0029711A">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24C4C30B" w:rsidR="0029711A" w:rsidRPr="00600900" w:rsidRDefault="0029711A" w:rsidP="0029711A">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sidRPr="006C3530">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맑은 고딕" w:hAnsi="Arial" w:cs="Arial"/>
                <w:u w:val="single"/>
                <w:lang w:eastAsia="ko-KR"/>
              </w:rPr>
              <w:t>an</w:t>
            </w:r>
            <w:r w:rsidRPr="00C704AC">
              <w:rPr>
                <w:rFonts w:ascii="Arial" w:eastAsia="맑은 고딕" w:hAnsi="Arial" w:cs="Arial"/>
                <w:u w:val="single"/>
                <w:lang w:eastAsia="ko-KR"/>
              </w:rPr>
              <w:t xml:space="preserve"> indication of PDCP data recovery for MRB is not necessary</w:t>
            </w:r>
            <w:r>
              <w:rPr>
                <w:rFonts w:ascii="Arial" w:eastAsia="맑은 고딕" w:hAnsi="Arial" w:cs="Arial"/>
                <w:lang w:eastAsia="ko-KR"/>
              </w:rPr>
              <w:t xml:space="preserve"> at all.</w:t>
            </w:r>
          </w:p>
        </w:tc>
      </w:tr>
      <w:tr w:rsidR="0029711A"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29711A" w:rsidRPr="00600900"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29711A" w:rsidRPr="00600900"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29711A" w:rsidRPr="00600900" w:rsidRDefault="0029711A" w:rsidP="0029711A">
            <w:pPr>
              <w:spacing w:after="120" w:line="240" w:lineRule="exact"/>
              <w:rPr>
                <w:rFonts w:ascii="Arial" w:hAnsi="Arial" w:cs="Arial"/>
              </w:rPr>
            </w:pPr>
          </w:p>
        </w:tc>
      </w:tr>
      <w:tr w:rsidR="0029711A"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29711A" w:rsidRPr="00600900"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29711A" w:rsidRPr="00600900"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29711A" w:rsidRPr="00600900" w:rsidRDefault="0029711A" w:rsidP="0029711A">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lastRenderedPageBreak/>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r w:rsidRPr="00D54BA2">
        <w:rPr>
          <w:rFonts w:ascii="Arial" w:hAnsi="Arial" w:cs="Arial"/>
          <w:i/>
          <w:iCs/>
        </w:rPr>
        <w:t>statusReportRequired</w:t>
      </w:r>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r w:rsidRPr="00D54BA2">
        <w:rPr>
          <w:rFonts w:ascii="Arial" w:hAnsi="Arial" w:cs="Arial"/>
          <w:i/>
          <w:iCs/>
        </w:rPr>
        <w:t>statusReportRequired</w:t>
      </w:r>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r w:rsidR="00600900" w:rsidRPr="00D54BA2">
        <w:rPr>
          <w:rFonts w:ascii="Arial" w:hAnsi="Arial" w:cs="Arial"/>
          <w:b/>
          <w:bCs/>
          <w:i/>
          <w:iCs/>
        </w:rPr>
        <w:t>statusReportRequired</w:t>
      </w:r>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r w:rsidRPr="00D54BA2">
        <w:rPr>
          <w:rFonts w:ascii="Arial" w:hAnsi="Arial" w:cs="Arial"/>
          <w:b/>
          <w:bCs/>
          <w:i/>
          <w:iCs/>
        </w:rPr>
        <w:t>statusReportRequired</w:t>
      </w:r>
      <w:r w:rsidRPr="00D54BA2">
        <w:rPr>
          <w:rFonts w:ascii="Arial" w:hAnsi="Arial" w:cs="Arial"/>
          <w:b/>
          <w:bCs/>
        </w:rPr>
        <w:t xml:space="preserve"> is provided.</w:t>
      </w:r>
      <w:r w:rsidR="009F5EC9">
        <w:rPr>
          <w:rFonts w:ascii="Arial" w:hAnsi="Arial" w:cs="Arial"/>
          <w:b/>
          <w:bCs/>
        </w:rPr>
        <w:t xml:space="preserve"> It is up to network in which case </w:t>
      </w:r>
      <w:r w:rsidR="009F5EC9" w:rsidRPr="009F5EC9">
        <w:rPr>
          <w:rFonts w:ascii="Arial" w:hAnsi="Arial" w:cs="Arial"/>
          <w:b/>
          <w:bCs/>
          <w:i/>
          <w:iCs/>
        </w:rPr>
        <w:t>statusReportRequired</w:t>
      </w:r>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9711A" w:rsidRPr="00FB66FA" w14:paraId="0DA834F6" w14:textId="77777777" w:rsidTr="005E64F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15C5950A"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2D252563"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5236715F" w14:textId="05181EC9" w:rsidR="0029711A" w:rsidRPr="00397D35" w:rsidRDefault="0029711A" w:rsidP="0029711A">
            <w:pPr>
              <w:spacing w:after="120" w:line="240" w:lineRule="exact"/>
              <w:rPr>
                <w:rFonts w:ascii="Arial" w:hAnsi="Arial" w:cs="Arial"/>
              </w:rPr>
            </w:pPr>
          </w:p>
        </w:tc>
      </w:tr>
      <w:tr w:rsidR="0029711A"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29711A" w:rsidRPr="00397D35" w:rsidRDefault="0029711A" w:rsidP="0029711A">
            <w:pPr>
              <w:spacing w:after="120" w:line="240" w:lineRule="exact"/>
              <w:rPr>
                <w:rFonts w:ascii="Arial" w:hAnsi="Arial" w:cs="Arial"/>
              </w:rPr>
            </w:pPr>
          </w:p>
        </w:tc>
      </w:tr>
      <w:tr w:rsidR="0029711A"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29711A" w:rsidRPr="00397D35" w:rsidRDefault="0029711A" w:rsidP="0029711A">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statusReportRequired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lastRenderedPageBreak/>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SourceRelease</w:t>
            </w:r>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Yu Mincho" w:hint="eastAsia"/>
              </w:rPr>
              <w:lastRenderedPageBreak/>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29711A"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F0A094" w:rsidR="0029711A" w:rsidRPr="00FB66FA" w:rsidRDefault="0029711A" w:rsidP="0029711A">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654D42BA" w:rsidR="0029711A" w:rsidRPr="00FB66FA" w:rsidRDefault="0029711A" w:rsidP="0029711A">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6005C83D" w:rsidR="0029711A" w:rsidRPr="00FB66FA" w:rsidRDefault="0029711A" w:rsidP="0029711A">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29711A"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29711A" w:rsidRPr="00FB66FA" w:rsidRDefault="0029711A" w:rsidP="0029711A">
            <w:pPr>
              <w:spacing w:after="120" w:line="240" w:lineRule="exact"/>
            </w:pPr>
          </w:p>
        </w:tc>
      </w:tr>
      <w:tr w:rsidR="0029711A"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29711A" w:rsidRPr="00FB66FA" w:rsidRDefault="0029711A" w:rsidP="0029711A">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21"/>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29711A"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4F61339C"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5F05CABA"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C3F205A" w:rsidR="0029711A" w:rsidRPr="00397D35" w:rsidRDefault="0029711A" w:rsidP="0029711A">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SR message. By using received HFN, gNB is able to check if HFN desynchronization happened. Without the initial HFN value, gNB cannot check this. Thus we see that signalling of HFN is beneficial.</w:t>
            </w:r>
          </w:p>
        </w:tc>
      </w:tr>
      <w:tr w:rsidR="0029711A"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29711A" w:rsidRPr="00397D35" w:rsidRDefault="0029711A" w:rsidP="0029711A">
            <w:pPr>
              <w:spacing w:after="120" w:line="240" w:lineRule="exact"/>
              <w:rPr>
                <w:rFonts w:ascii="Arial" w:hAnsi="Arial" w:cs="Arial"/>
              </w:rPr>
            </w:pPr>
          </w:p>
        </w:tc>
      </w:tr>
      <w:tr w:rsidR="0029711A"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29711A" w:rsidRPr="00397D35"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29711A" w:rsidRPr="00397D35"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29711A" w:rsidRPr="00397D35" w:rsidRDefault="0029711A" w:rsidP="0029711A">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Uu interface between gNB and UE, this unnecessary reordering delay can be avoided by gNB to provide the </w:t>
      </w:r>
      <w:r w:rsidRPr="0017687A">
        <w:rPr>
          <w:rFonts w:ascii="Arial" w:hAnsi="Arial" w:cs="Arial"/>
        </w:rPr>
        <w:lastRenderedPageBreak/>
        <w:t xml:space="preserve">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7687A" w:rsidP="0017687A">
      <w:pPr>
        <w:tabs>
          <w:tab w:val="left" w:pos="3057"/>
        </w:tabs>
        <w:spacing w:after="120"/>
        <w:jc w:val="center"/>
      </w:pPr>
      <w: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158.4pt" o:ole="">
            <v:imagedata r:id="rId10" o:title=""/>
          </v:shape>
          <o:OLEObject Type="Embed" ProgID="Visio.Drawing.15" ShapeID="_x0000_i1025" DrawAspect="Content" ObjectID="_1694626218"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04D8B1A0" w14:textId="77777777" w:rsidR="002C2745" w:rsidRDefault="002C2745" w:rsidP="002C2745">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4B1A1024" w14:textId="08230B63" w:rsidR="002C2745" w:rsidRPr="0017687A" w:rsidRDefault="002C2745" w:rsidP="002C2745">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29711A"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33C39DB1"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2856936" w:rsidR="0029711A" w:rsidRPr="0017687A" w:rsidRDefault="0029711A" w:rsidP="0029711A">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29711A"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29711A" w:rsidRPr="0017687A" w:rsidRDefault="0029711A" w:rsidP="0029711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29711A" w:rsidRPr="0017687A" w:rsidRDefault="0029711A" w:rsidP="0029711A">
            <w:pPr>
              <w:spacing w:after="120" w:line="240" w:lineRule="exact"/>
              <w:rPr>
                <w:rFonts w:ascii="Arial" w:hAnsi="Arial" w:cs="Arial"/>
              </w:rPr>
            </w:pPr>
          </w:p>
        </w:tc>
      </w:tr>
      <w:tr w:rsidR="0029711A"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29711A" w:rsidRPr="0017687A" w:rsidRDefault="0029711A" w:rsidP="0029711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29711A" w:rsidRPr="0017687A" w:rsidRDefault="0029711A" w:rsidP="0029711A">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lastRenderedPageBreak/>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29711A"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AFB44E5" w:rsidR="0029711A" w:rsidRPr="00FB66FA" w:rsidRDefault="0029711A" w:rsidP="0029711A">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148F0EB0" w:rsidR="0029711A" w:rsidRPr="00FB66FA" w:rsidRDefault="0029711A" w:rsidP="0029711A">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4F333567" w:rsidR="0029711A" w:rsidRPr="00FB66FA" w:rsidRDefault="0029711A" w:rsidP="0029711A">
            <w:pPr>
              <w:spacing w:after="120" w:line="240" w:lineRule="exact"/>
            </w:pPr>
            <w:r>
              <w:rPr>
                <w:rFonts w:eastAsia="맑은 고딕" w:hint="eastAsia"/>
                <w:lang w:eastAsia="ko-KR"/>
              </w:rPr>
              <w:t>We think one-shot indication of HFN is sufficient.</w:t>
            </w:r>
          </w:p>
        </w:tc>
      </w:tr>
      <w:tr w:rsidR="0029711A"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29711A" w:rsidRPr="00FB66FA" w:rsidRDefault="0029711A" w:rsidP="0029711A">
            <w:pPr>
              <w:spacing w:after="120" w:line="240" w:lineRule="exact"/>
            </w:pPr>
          </w:p>
        </w:tc>
      </w:tr>
      <w:tr w:rsidR="0029711A"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29711A" w:rsidRPr="00FB66FA" w:rsidRDefault="0029711A" w:rsidP="0029711A">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r w:rsidRPr="00894EDE">
        <w:rPr>
          <w:rFonts w:ascii="Arial" w:hAnsi="Arial" w:cs="Arial"/>
        </w:rPr>
        <w:t xml:space="preserve">sidelink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r w:rsidRPr="00894EDE">
        <w:rPr>
          <w:rFonts w:ascii="Arial" w:eastAsia="MS Mincho" w:hAnsi="Arial" w:cs="Arial"/>
          <w:i/>
          <w:vertAlign w:val="superscript"/>
        </w:rPr>
        <w:t>sl-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29711A"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125AF0D4" w:rsidR="0029711A" w:rsidRPr="00FB66FA" w:rsidRDefault="0029711A" w:rsidP="0029711A">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45D59E3A" w:rsidR="0029711A" w:rsidRPr="00FB66FA" w:rsidRDefault="0029711A" w:rsidP="0029711A">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9711A" w:rsidRPr="00FB66FA" w:rsidRDefault="0029711A" w:rsidP="0029711A">
            <w:pPr>
              <w:spacing w:after="120" w:line="240" w:lineRule="exact"/>
            </w:pPr>
          </w:p>
        </w:tc>
      </w:tr>
      <w:tr w:rsidR="0029711A"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29711A" w:rsidRPr="00FB66FA" w:rsidRDefault="0029711A" w:rsidP="0029711A">
            <w:pPr>
              <w:spacing w:after="120" w:line="240" w:lineRule="exact"/>
            </w:pPr>
          </w:p>
        </w:tc>
      </w:tr>
      <w:tr w:rsidR="0029711A"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29711A" w:rsidRPr="00FB66FA" w:rsidRDefault="0029711A" w:rsidP="0029711A">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lastRenderedPageBreak/>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afd"/>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which is similar to sidelink broadcast/groupcast</w:t>
      </w:r>
      <w:r w:rsidR="00A44176">
        <w:rPr>
          <w:rFonts w:ascii="Arial" w:hAnsi="Arial" w:cs="Arial"/>
          <w:sz w:val="20"/>
          <w:szCs w:val="20"/>
        </w:rPr>
        <w:t>;</w:t>
      </w:r>
    </w:p>
    <w:p w14:paraId="2087D4CD" w14:textId="3D5C98EC" w:rsidR="0017687A" w:rsidRPr="0033359F" w:rsidRDefault="0017687A" w:rsidP="0017687A">
      <w:pPr>
        <w:pStyle w:val="afd"/>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w:t>
            </w:r>
            <w:r w:rsidRPr="00FF2E44">
              <w:rPr>
                <w:rFonts w:ascii="Arial" w:eastAsia="Yu Mincho" w:hAnsi="Arial" w:cs="Arial"/>
              </w:rPr>
              <w:t>(x – 2</w:t>
            </w:r>
            <w:r w:rsidRPr="00FF2E44">
              <w:rPr>
                <w:rFonts w:ascii="Arial" w:eastAsia="Yu Mincho" w:hAnsi="Arial" w:cs="Arial"/>
                <w:vertAlign w:val="superscript"/>
              </w:rPr>
              <w:t>[PDCP-SN-Size–2]</w:t>
            </w:r>
            <w:r w:rsidRPr="00FF2E44">
              <w:rPr>
                <w:rFonts w:ascii="Arial" w:eastAsia="Yu Mincho" w:hAnsi="Arial" w:cs="Arial"/>
              </w:rPr>
              <w:t>) modulo (2</w:t>
            </w:r>
            <w:r w:rsidRPr="00FF2E44">
              <w:rPr>
                <w:rFonts w:ascii="Arial" w:eastAsia="Yu Mincho" w:hAnsi="Arial" w:cs="Arial"/>
                <w:vertAlign w:val="superscript"/>
              </w:rPr>
              <w:t>[PDCP-SN-Size]</w:t>
            </w:r>
            <w:r w:rsidRPr="00FF2E44">
              <w:rPr>
                <w:rFonts w:ascii="Arial" w:eastAsia="Yu Mincho" w:hAnsi="Arial" w:cs="Arial"/>
              </w:rPr>
              <w:t>)</w:t>
            </w:r>
            <w:r>
              <w:rPr>
                <w:rFonts w:ascii="Arial" w:eastAsia="Yu Mincho" w:hAnsi="Arial" w:cs="Arial"/>
              </w:rPr>
              <w:t xml:space="preserve">” is better, i.e., 0.5 = 2^-1. </w:t>
            </w:r>
          </w:p>
        </w:tc>
      </w:tr>
      <w:tr w:rsidR="0029711A"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28A5EBF"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4161C2F7"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5E81680D" w:rsidR="0029711A" w:rsidRPr="0017687A" w:rsidRDefault="0029711A" w:rsidP="0029711A">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29711A"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29711A" w:rsidRPr="0017687A" w:rsidRDefault="0029711A" w:rsidP="0029711A">
            <w:pPr>
              <w:spacing w:after="120" w:line="240" w:lineRule="exact"/>
              <w:rPr>
                <w:rFonts w:ascii="Arial" w:hAnsi="Arial" w:cs="Arial"/>
              </w:rPr>
            </w:pPr>
          </w:p>
        </w:tc>
      </w:tr>
      <w:tr w:rsidR="0029711A"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29711A" w:rsidRPr="0017687A" w:rsidRDefault="0029711A" w:rsidP="0029711A">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21"/>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29711A"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FE1F7CE" w:rsidR="0029711A" w:rsidRPr="00FB66FA" w:rsidRDefault="0029711A" w:rsidP="0029711A">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1AEC9911" w:rsidR="0029711A" w:rsidRPr="00FB66FA" w:rsidRDefault="0029711A" w:rsidP="0029711A">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01B8E524" w:rsidR="0029711A" w:rsidRPr="00FB66FA" w:rsidRDefault="0029711A" w:rsidP="0029711A">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29711A"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29711A" w:rsidRPr="00FB66FA" w:rsidRDefault="0029711A" w:rsidP="0029711A">
            <w:pPr>
              <w:spacing w:after="120" w:line="240" w:lineRule="exact"/>
            </w:pPr>
          </w:p>
        </w:tc>
      </w:tr>
      <w:tr w:rsidR="0029711A"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29711A" w:rsidRPr="00FB66FA" w:rsidRDefault="0029711A" w:rsidP="0029711A">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21"/>
        <w:spacing w:before="120" w:after="120"/>
        <w:ind w:left="0" w:firstLine="0"/>
        <w:rPr>
          <w:rFonts w:cs="Arial"/>
        </w:rPr>
      </w:pPr>
      <w:bookmarkStart w:id="10" w:name="OLE_LINK4"/>
      <w:bookmarkEnd w:id="8"/>
      <w:bookmarkEnd w:id="9"/>
      <w:r w:rsidRPr="004714D8">
        <w:rPr>
          <w:rFonts w:cs="Arial" w:hint="eastAsia"/>
        </w:rPr>
        <w:lastRenderedPageBreak/>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For groupcast and broadcast of NR sidelink communication, RX_Next_Highest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sidRPr="008E6193">
        <w:rPr>
          <w:rFonts w:ascii="Arial" w:hAnsi="Arial" w:cs="Arial"/>
        </w:rPr>
        <w:t>RX_Next_Highest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the RX_Next_Highest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9711A"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DD47A39" w:rsidR="0029711A" w:rsidRPr="00FB66FA" w:rsidRDefault="0029711A" w:rsidP="0029711A">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5B61E513" w:rsidR="0029711A" w:rsidRPr="00FB66FA" w:rsidRDefault="0029711A" w:rsidP="0029711A">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9711A" w:rsidRPr="00FB66FA" w:rsidRDefault="0029711A" w:rsidP="0029711A">
            <w:pPr>
              <w:spacing w:after="120" w:line="240" w:lineRule="exact"/>
            </w:pPr>
          </w:p>
        </w:tc>
      </w:tr>
      <w:tr w:rsidR="0029711A"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29711A" w:rsidRPr="00FB66FA" w:rsidRDefault="0029711A" w:rsidP="0029711A">
            <w:pPr>
              <w:spacing w:after="120" w:line="240" w:lineRule="exact"/>
            </w:pPr>
          </w:p>
        </w:tc>
      </w:tr>
      <w:tr w:rsidR="0029711A"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29711A" w:rsidRPr="00FB66FA" w:rsidRDefault="0029711A" w:rsidP="0029711A">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29711A" w:rsidRPr="00FB66FA" w:rsidRDefault="0029711A" w:rsidP="0029711A">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29711A" w:rsidRPr="00FB66FA" w:rsidRDefault="0029711A" w:rsidP="0029711A">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suggest the same method as the PDCP, i.e., RX_Next_Reassembly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afd"/>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a value before </w:t>
      </w:r>
      <w:r w:rsidRPr="002D2C65">
        <w:rPr>
          <w:rFonts w:ascii="Arial" w:hAnsi="Arial" w:cs="Arial"/>
          <w:sz w:val="20"/>
          <w:lang w:eastAsia="ja-JP"/>
        </w:rPr>
        <w:t>RX_Next_Highest</w:t>
      </w:r>
      <w:r w:rsidRPr="002D2C65">
        <w:rPr>
          <w:rFonts w:ascii="Arial" w:hAnsi="Arial" w:cs="Arial"/>
          <w:sz w:val="20"/>
          <w:szCs w:val="20"/>
        </w:rPr>
        <w:t>.</w:t>
      </w:r>
    </w:p>
    <w:p w14:paraId="456D63D3" w14:textId="274C32FA" w:rsidR="00FD6062" w:rsidRPr="00DB5A1C" w:rsidRDefault="00FD6062" w:rsidP="00FD6062">
      <w:pPr>
        <w:pStyle w:val="afd"/>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the same as </w:t>
      </w:r>
      <w:r w:rsidRPr="002D2C65">
        <w:rPr>
          <w:rFonts w:ascii="Arial" w:hAnsi="Arial" w:cs="Arial"/>
          <w:sz w:val="20"/>
          <w:lang w:eastAsia="ja-JP"/>
        </w:rPr>
        <w:t>RX_Next_Highest</w:t>
      </w:r>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29711A"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16FA4DEB"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1B8C015F"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9711A" w:rsidRPr="0017687A" w:rsidRDefault="0029711A" w:rsidP="0029711A">
            <w:pPr>
              <w:spacing w:after="120" w:line="240" w:lineRule="exact"/>
              <w:rPr>
                <w:rFonts w:ascii="Arial" w:hAnsi="Arial" w:cs="Arial"/>
              </w:rPr>
            </w:pPr>
          </w:p>
        </w:tc>
      </w:tr>
      <w:tr w:rsidR="0029711A"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29711A" w:rsidRPr="0017687A" w:rsidRDefault="0029711A" w:rsidP="0029711A">
            <w:pPr>
              <w:spacing w:after="120" w:line="240" w:lineRule="exact"/>
              <w:rPr>
                <w:rFonts w:ascii="Arial" w:hAnsi="Arial" w:cs="Arial"/>
              </w:rPr>
            </w:pPr>
          </w:p>
        </w:tc>
      </w:tr>
      <w:tr w:rsidR="0029711A"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29711A" w:rsidRPr="0017687A" w:rsidRDefault="0029711A" w:rsidP="0029711A">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r w:rsidRPr="00894EDE">
        <w:rPr>
          <w:rFonts w:ascii="Arial" w:hAnsi="Arial" w:cs="Arial"/>
          <w:lang w:eastAsia="zh-CN"/>
        </w:rPr>
        <w:t>RX_Next_Highest and RX_Next_Reassembly</w:t>
      </w:r>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29711A"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422E8CA8"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0ED6D2FD"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6268F219" w:rsidR="0029711A" w:rsidRPr="0017687A" w:rsidRDefault="0029711A" w:rsidP="0029711A">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r>
              <w:rPr>
                <w:rFonts w:ascii="Arial" w:eastAsia="맑은 고딕" w:hAnsi="Arial" w:cs="Arial" w:hint="eastAsia"/>
                <w:lang w:eastAsia="ko-KR"/>
              </w:rPr>
              <w:t>are different</w:t>
            </w:r>
            <w:r>
              <w:rPr>
                <w:rFonts w:ascii="Arial" w:eastAsia="맑은 고딕" w:hAnsi="Arial" w:cs="Arial"/>
                <w:lang w:eastAsia="ko-KR"/>
              </w:rPr>
              <w:t xml:space="preserve"> among PTM and PTP.</w:t>
            </w:r>
          </w:p>
        </w:tc>
      </w:tr>
      <w:tr w:rsidR="0029711A"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9711A" w:rsidRPr="0017687A" w:rsidRDefault="0029711A" w:rsidP="0029711A">
            <w:pPr>
              <w:spacing w:after="120" w:line="240" w:lineRule="exact"/>
              <w:rPr>
                <w:rFonts w:ascii="Arial" w:hAnsi="Arial" w:cs="Arial"/>
              </w:rPr>
            </w:pPr>
          </w:p>
        </w:tc>
      </w:tr>
      <w:tr w:rsidR="0029711A"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9711A" w:rsidRPr="0017687A" w:rsidRDefault="0029711A" w:rsidP="0029711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9711A" w:rsidRPr="0017687A" w:rsidRDefault="0029711A" w:rsidP="0029711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9711A" w:rsidRPr="0017687A" w:rsidRDefault="0029711A" w:rsidP="0029711A">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21"/>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afd"/>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afd"/>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29711A"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27F49A08" w:rsidR="0029711A" w:rsidRPr="00FB66FA" w:rsidRDefault="0029711A" w:rsidP="0029711A">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6DC5E531" w:rsidR="0029711A" w:rsidRPr="00FB66FA" w:rsidRDefault="0029711A" w:rsidP="0029711A">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9711A" w:rsidRPr="00FB66FA" w:rsidRDefault="0029711A" w:rsidP="0029711A">
            <w:pPr>
              <w:spacing w:after="120" w:line="240" w:lineRule="exact"/>
            </w:pPr>
          </w:p>
        </w:tc>
      </w:tr>
      <w:tr w:rsidR="0029711A"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29711A" w:rsidRPr="00FB66FA" w:rsidRDefault="0029711A" w:rsidP="0029711A">
            <w:pPr>
              <w:spacing w:after="120" w:line="240" w:lineRule="exact"/>
            </w:pPr>
          </w:p>
        </w:tc>
      </w:tr>
      <w:tr w:rsidR="0029711A"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29711A" w:rsidRPr="00FB66FA" w:rsidRDefault="0029711A" w:rsidP="0029711A">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If PDCP Status Report is configured by network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29711A"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F076AE0" w:rsidR="0029711A" w:rsidRPr="00FB66FA" w:rsidRDefault="0029711A" w:rsidP="0029711A">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5A9C1D3E" w:rsidR="0029711A" w:rsidRPr="00FB66FA" w:rsidRDefault="0029711A" w:rsidP="0029711A">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321AB5C1" w:rsidR="0029711A" w:rsidRPr="00FB66FA" w:rsidRDefault="0029711A" w:rsidP="0029711A">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29711A"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29711A" w:rsidRPr="00FB66FA" w:rsidRDefault="0029711A" w:rsidP="0029711A">
            <w:pPr>
              <w:spacing w:after="120" w:line="240" w:lineRule="exact"/>
            </w:pPr>
          </w:p>
        </w:tc>
      </w:tr>
      <w:tr w:rsidR="0029711A"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29711A" w:rsidRPr="00FB66FA" w:rsidRDefault="0029711A" w:rsidP="0029711A">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21"/>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afd"/>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lastRenderedPageBreak/>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afd"/>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afd"/>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Yu Mincho" w:hint="eastAsia"/>
              </w:rPr>
              <w:t>W</w:t>
            </w:r>
            <w:r>
              <w:rPr>
                <w:rFonts w:eastAsia="Yu Mincho"/>
              </w:rPr>
              <w:t xml:space="preserve">e see the future proofing, e.g., if Rel-18 will support SFN (among gNBs). </w:t>
            </w:r>
          </w:p>
        </w:tc>
      </w:tr>
      <w:tr w:rsidR="0029711A"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48431239" w:rsidR="0029711A" w:rsidRPr="00FB66FA" w:rsidRDefault="0029711A" w:rsidP="0029711A">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501EEDDF" w:rsidR="0029711A" w:rsidRPr="00FB66FA" w:rsidRDefault="0029711A" w:rsidP="0029711A">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77777777" w:rsidR="0029711A" w:rsidRPr="00FB66FA" w:rsidRDefault="0029711A" w:rsidP="0029711A">
            <w:pPr>
              <w:spacing w:after="120" w:line="240" w:lineRule="exact"/>
            </w:pPr>
          </w:p>
        </w:tc>
      </w:tr>
      <w:tr w:rsidR="0029711A"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29711A" w:rsidRPr="00FB66FA" w:rsidRDefault="0029711A" w:rsidP="0029711A">
            <w:pPr>
              <w:spacing w:after="120" w:line="240" w:lineRule="exact"/>
            </w:pPr>
          </w:p>
        </w:tc>
      </w:tr>
      <w:tr w:rsidR="0029711A"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29711A" w:rsidRPr="00FB66FA" w:rsidRDefault="0029711A" w:rsidP="0029711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29711A" w:rsidRPr="00FB66FA" w:rsidRDefault="0029711A" w:rsidP="0029711A">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Yu Mincho"/>
              </w:rPr>
              <w:t xml:space="preserve">At most </w:t>
            </w:r>
            <w:r>
              <w:rPr>
                <w:rFonts w:eastAsia="Yu Mincho" w:hint="eastAsia"/>
              </w:rPr>
              <w:t>3</w:t>
            </w:r>
            <w:r>
              <w:rPr>
                <w:rFonts w:eastAsia="Yu Mincho"/>
              </w:rPr>
              <w:t>2</w:t>
            </w:r>
            <w:r w:rsidR="00C248FA">
              <w:rPr>
                <w:rFonts w:eastAsia="Yu Mincho"/>
              </w:rPr>
              <w:t xml:space="preserve">, </w:t>
            </w:r>
            <w:r>
              <w:rPr>
                <w:rFonts w:eastAsia="Yu Mincho"/>
              </w:rPr>
              <w:t xml:space="preserve">as </w:t>
            </w:r>
            <w:r w:rsidR="00C248FA">
              <w:rPr>
                <w:rFonts w:eastAsia="Yu Mincho"/>
              </w:rPr>
              <w:t>similar to</w:t>
            </w:r>
            <w:r>
              <w:rPr>
                <w:rFonts w:eastAsia="Yu Mincho"/>
              </w:rPr>
              <w:t xml:space="preserve"> LTE MBSFN. </w:t>
            </w:r>
          </w:p>
        </w:tc>
      </w:tr>
      <w:tr w:rsidR="0029711A"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1AB318A4" w:rsidR="0029711A" w:rsidRPr="00FB66FA" w:rsidRDefault="0029711A" w:rsidP="0029711A">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63C4F8C2" w:rsidR="0029711A" w:rsidRPr="00FB66FA" w:rsidRDefault="0029711A" w:rsidP="0029711A">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29711A"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29711A" w:rsidRPr="00FB66FA" w:rsidRDefault="0029711A" w:rsidP="0029711A">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29711A" w:rsidRPr="00FB66FA" w:rsidRDefault="0029711A" w:rsidP="0029711A">
            <w:pPr>
              <w:spacing w:after="120" w:line="240" w:lineRule="exact"/>
            </w:pPr>
          </w:p>
        </w:tc>
      </w:tr>
      <w:tr w:rsidR="0029711A"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29711A" w:rsidRPr="00FB66FA" w:rsidRDefault="0029711A" w:rsidP="0029711A">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29711A" w:rsidRPr="00FB66FA" w:rsidRDefault="0029711A" w:rsidP="0029711A">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eLCID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eLCID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Yu Mincho" w:hint="eastAsia"/>
              </w:rPr>
              <w:t>W</w:t>
            </w:r>
            <w:r>
              <w:rPr>
                <w:rFonts w:eastAsia="Yu Mincho"/>
              </w:rPr>
              <w:t xml:space="preserve">e think it’s beneficial, if common LCID space is used. </w:t>
            </w:r>
          </w:p>
        </w:tc>
      </w:tr>
      <w:tr w:rsidR="0029711A"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3924A7B4" w:rsidR="0029711A" w:rsidRPr="00FB66FA" w:rsidRDefault="0029711A" w:rsidP="0029711A">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4E427217" w:rsidR="0029711A" w:rsidRPr="00FB66FA" w:rsidRDefault="0029711A" w:rsidP="0029711A">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661FC40E" w:rsidR="0029711A" w:rsidRPr="00FB66FA" w:rsidRDefault="0029711A" w:rsidP="0029711A">
            <w:pPr>
              <w:spacing w:after="120" w:line="240" w:lineRule="exact"/>
            </w:pPr>
            <w:r>
              <w:rPr>
                <w:rFonts w:eastAsia="맑은 고딕"/>
                <w:lang w:eastAsia="ko-KR"/>
              </w:rPr>
              <w:t xml:space="preserve">Agree with the rapporteur. </w:t>
            </w:r>
            <w:r w:rsidRPr="00876096">
              <w:rPr>
                <w:rFonts w:eastAsia="맑은 고딕"/>
                <w:lang w:eastAsia="ko-KR"/>
              </w:rPr>
              <w:t>If common LCID space is used,</w:t>
            </w:r>
            <w:r>
              <w:rPr>
                <w:rFonts w:eastAsia="맑은 고딕"/>
                <w:lang w:eastAsia="ko-KR"/>
              </w:rPr>
              <w:t xml:space="preserve"> eLCID is inevitable.</w:t>
            </w:r>
          </w:p>
        </w:tc>
      </w:tr>
      <w:tr w:rsidR="0029711A"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29711A" w:rsidRPr="00FB66FA" w:rsidRDefault="0029711A" w:rsidP="0029711A">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29711A" w:rsidRPr="00FB66FA" w:rsidRDefault="0029711A" w:rsidP="0029711A">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29711A" w:rsidRPr="00FB66FA" w:rsidRDefault="0029711A" w:rsidP="0029711A">
            <w:pPr>
              <w:spacing w:after="120" w:line="240" w:lineRule="exact"/>
            </w:pPr>
          </w:p>
        </w:tc>
      </w:tr>
      <w:tr w:rsidR="0029711A"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29711A" w:rsidRPr="00FB66FA" w:rsidRDefault="0029711A" w:rsidP="0029711A">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29711A" w:rsidRPr="00FB66FA" w:rsidRDefault="0029711A" w:rsidP="0029711A">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29711A" w:rsidRPr="00FB66FA" w:rsidRDefault="0029711A" w:rsidP="0029711A">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21"/>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29711A"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5E8D219A" w:rsidR="0029711A" w:rsidRPr="00FB66FA" w:rsidRDefault="0029711A" w:rsidP="0029711A">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674F023C" w:rsidR="0029711A" w:rsidRPr="00FB66FA" w:rsidRDefault="0029711A" w:rsidP="0029711A">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29711A" w:rsidRPr="00FB66FA" w:rsidRDefault="0029711A" w:rsidP="0029711A">
            <w:pPr>
              <w:spacing w:after="120" w:line="240" w:lineRule="exact"/>
            </w:pPr>
          </w:p>
        </w:tc>
      </w:tr>
      <w:tr w:rsidR="0029711A"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29711A" w:rsidRPr="00FB66FA" w:rsidRDefault="0029711A" w:rsidP="0029711A">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29711A" w:rsidRPr="00FB66FA" w:rsidRDefault="0029711A" w:rsidP="0029711A">
            <w:pPr>
              <w:spacing w:after="120" w:line="240" w:lineRule="exact"/>
            </w:pPr>
          </w:p>
        </w:tc>
      </w:tr>
      <w:tr w:rsidR="0029711A"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29711A" w:rsidRPr="00FB66FA" w:rsidRDefault="0029711A" w:rsidP="0029711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29711A" w:rsidRPr="00FB66FA" w:rsidRDefault="0029711A" w:rsidP="0029711A">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29711A" w:rsidRPr="00FB66FA" w:rsidRDefault="0029711A" w:rsidP="0029711A">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21"/>
        <w:spacing w:before="120" w:after="120"/>
        <w:ind w:left="0" w:firstLine="0"/>
        <w:rPr>
          <w:rFonts w:cs="Arial"/>
        </w:rPr>
      </w:pPr>
      <w:r w:rsidRPr="004714D8">
        <w:rPr>
          <w:rFonts w:cs="Arial" w:hint="eastAsia"/>
        </w:rPr>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drx-onDurationTimerPTM</w:t>
      </w:r>
    </w:p>
    <w:p w14:paraId="14F46F40" w14:textId="77777777" w:rsidR="001D5D1F" w:rsidRDefault="001D5D1F" w:rsidP="001D5D1F">
      <w:pPr>
        <w:pStyle w:val="Agreement"/>
        <w:numPr>
          <w:ilvl w:val="0"/>
          <w:numId w:val="0"/>
        </w:numPr>
        <w:spacing w:line="240" w:lineRule="exact"/>
        <w:ind w:leftChars="371" w:left="742"/>
      </w:pPr>
      <w:r>
        <w:t>- drx-InactivityTimerPTM</w:t>
      </w:r>
    </w:p>
    <w:p w14:paraId="005CA260" w14:textId="77777777" w:rsidR="001D5D1F" w:rsidRDefault="001D5D1F" w:rsidP="001D5D1F">
      <w:pPr>
        <w:pStyle w:val="Agreement"/>
        <w:numPr>
          <w:ilvl w:val="0"/>
          <w:numId w:val="0"/>
        </w:numPr>
        <w:spacing w:line="240" w:lineRule="exact"/>
        <w:ind w:leftChars="371" w:left="742"/>
      </w:pPr>
      <w:r>
        <w:t>- drx-LongCycleStartOffsetPTM</w:t>
      </w:r>
    </w:p>
    <w:p w14:paraId="7CCDF238" w14:textId="77777777" w:rsidR="001D5D1F" w:rsidRDefault="001D5D1F" w:rsidP="001D5D1F">
      <w:pPr>
        <w:pStyle w:val="Agreement"/>
        <w:numPr>
          <w:ilvl w:val="0"/>
          <w:numId w:val="0"/>
        </w:numPr>
        <w:spacing w:line="240" w:lineRule="exact"/>
        <w:ind w:leftChars="371" w:left="742"/>
      </w:pPr>
      <w:r>
        <w:t>- drx-SlotOffsetPTM</w:t>
      </w:r>
    </w:p>
    <w:p w14:paraId="03D25B24" w14:textId="77777777" w:rsidR="001D5D1F" w:rsidRDefault="001D5D1F" w:rsidP="001D5D1F">
      <w:pPr>
        <w:pStyle w:val="Agreement"/>
        <w:numPr>
          <w:ilvl w:val="0"/>
          <w:numId w:val="0"/>
        </w:numPr>
        <w:spacing w:line="240" w:lineRule="exact"/>
        <w:ind w:leftChars="371" w:left="742"/>
      </w:pPr>
      <w:r>
        <w:t xml:space="preserve">- drx-HARQ-RTT-TimerDLPTM </w:t>
      </w:r>
    </w:p>
    <w:p w14:paraId="37FF1B44" w14:textId="77777777" w:rsidR="001D5D1F" w:rsidRDefault="001D5D1F" w:rsidP="001D5D1F">
      <w:pPr>
        <w:pStyle w:val="Agreement"/>
        <w:numPr>
          <w:ilvl w:val="0"/>
          <w:numId w:val="0"/>
        </w:numPr>
        <w:spacing w:line="240" w:lineRule="exact"/>
        <w:ind w:leftChars="371" w:left="742"/>
      </w:pPr>
      <w:r>
        <w:t>- drx-RetransmissionTimerDLPTM</w:t>
      </w:r>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For NR Broadcast, DRX configuration includes: drx-onDurationTimerPTM, drx-SlotOffsetPTM, drx-InactivityTimerPTM, drx-CycleStartOffsetPTM.</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lastRenderedPageBreak/>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r w:rsidR="00343753" w:rsidRPr="00894EDE">
        <w:rPr>
          <w:rFonts w:ascii="Arial" w:hAnsi="Arial" w:cs="Arial"/>
          <w:i/>
          <w:iCs/>
        </w:rPr>
        <w:t>drx-onDurationTimerPTM</w:t>
      </w:r>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r w:rsidR="00343753" w:rsidRPr="00894EDE">
        <w:rPr>
          <w:rFonts w:ascii="Arial" w:hAnsi="Arial" w:cs="Arial"/>
          <w:i/>
          <w:iCs/>
        </w:rPr>
        <w:t>drx-InactivityTimerPTM</w:t>
      </w:r>
      <w:r w:rsidR="00343753">
        <w:rPr>
          <w:rFonts w:ascii="Arial" w:hAnsi="Arial" w:cs="Arial"/>
        </w:rPr>
        <w:t xml:space="preserve"> or</w:t>
      </w:r>
      <w:r w:rsidR="00343753" w:rsidRPr="00894EDE">
        <w:rPr>
          <w:rFonts w:ascii="Arial" w:hAnsi="Arial" w:cs="Arial"/>
        </w:rPr>
        <w:t xml:space="preserve"> </w:t>
      </w:r>
      <w:r w:rsidR="00343753" w:rsidRPr="00894EDE">
        <w:rPr>
          <w:rFonts w:ascii="Arial" w:hAnsi="Arial" w:cs="Arial"/>
          <w:i/>
          <w:iCs/>
        </w:rPr>
        <w:t>drx-RetransmissionTimerDLPTM</w:t>
      </w:r>
      <w:r w:rsidR="00343753">
        <w:rPr>
          <w:rFonts w:ascii="Arial" w:hAnsi="Arial" w:cs="Arial"/>
        </w:rPr>
        <w:t xml:space="preserve"> are running. </w:t>
      </w:r>
    </w:p>
    <w:p w14:paraId="4E70184E" w14:textId="5A09381E" w:rsidR="001D5D1F" w:rsidRDefault="00343753" w:rsidP="00894EDE">
      <w:pPr>
        <w:pStyle w:val="B1"/>
        <w:jc w:val="left"/>
        <w:rPr>
          <w:ins w:id="14" w:author="Samsung_Sangkyu baek" w:date="2021-10-01T20:42:00Z"/>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r w:rsidRPr="008E6193">
        <w:rPr>
          <w:rFonts w:ascii="Arial" w:hAnsi="Arial" w:cs="Arial"/>
          <w:i/>
          <w:iCs/>
        </w:rPr>
        <w:t>drx-RetransmissionTimerDLPTM</w:t>
      </w:r>
      <w:r w:rsidRPr="00894EDE">
        <w:rPr>
          <w:rFonts w:ascii="Arial" w:hAnsi="Arial" w:cs="Arial"/>
        </w:rPr>
        <w:t xml:space="preserve"> is running. </w:t>
      </w:r>
      <w:r>
        <w:rPr>
          <w:rFonts w:ascii="Arial" w:hAnsi="Arial" w:cs="Arial"/>
        </w:rPr>
        <w:t xml:space="preserve">For example, when </w:t>
      </w:r>
      <w:r w:rsidR="001D5D1F" w:rsidRPr="009C3B30">
        <w:rPr>
          <w:rFonts w:ascii="Arial" w:hAnsi="Arial" w:cs="Arial"/>
          <w:i/>
          <w:iCs/>
        </w:rPr>
        <w:t>drx-onDurationTimerPTM</w:t>
      </w:r>
      <w:r w:rsidR="001D5D1F" w:rsidRPr="009C3B30">
        <w:rPr>
          <w:rFonts w:ascii="Arial" w:hAnsi="Arial" w:cs="Arial"/>
        </w:rPr>
        <w:t xml:space="preserve"> and </w:t>
      </w:r>
      <w:r w:rsidR="001D5D1F" w:rsidRPr="009C3B30">
        <w:rPr>
          <w:rFonts w:ascii="Arial" w:hAnsi="Arial" w:cs="Arial"/>
          <w:i/>
          <w:iCs/>
        </w:rPr>
        <w:t>drx-InactivityTimerPTM</w:t>
      </w:r>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r w:rsidR="001D5D1F" w:rsidRPr="009C3B30">
        <w:rPr>
          <w:rFonts w:ascii="Arial" w:hAnsi="Arial" w:cs="Arial"/>
          <w:i/>
          <w:iCs/>
        </w:rPr>
        <w:t>drx-RetransmissionTimerDLPTM</w:t>
      </w:r>
      <w:r w:rsidR="001D5D1F">
        <w:rPr>
          <w:rFonts w:ascii="Arial" w:hAnsi="Arial" w:cs="Arial"/>
        </w:rPr>
        <w:t xml:space="preserve"> is not running, </w:t>
      </w:r>
      <w:r w:rsidR="009E2491">
        <w:rPr>
          <w:rFonts w:ascii="Arial" w:hAnsi="Arial" w:cs="Arial"/>
        </w:rPr>
        <w:t>the UE does not monito UE specific PDCCH/C-RNTI.</w:t>
      </w:r>
    </w:p>
    <w:p w14:paraId="2EBAADBE" w14:textId="2F9F1ADB" w:rsidR="0029711A" w:rsidRPr="0029711A" w:rsidRDefault="0029711A" w:rsidP="00894EDE">
      <w:pPr>
        <w:pStyle w:val="B1"/>
        <w:jc w:val="left"/>
        <w:rPr>
          <w:rFonts w:ascii="Arial" w:hAnsi="Arial" w:cs="Arial"/>
        </w:rPr>
      </w:pPr>
      <w:ins w:id="15" w:author="Samsung_Sangkyu baek" w:date="2021-10-01T20:42:00Z">
        <w:r>
          <w:rPr>
            <w:rFonts w:ascii="Arial" w:hAnsi="Arial" w:cs="Arial" w:hint="eastAsia"/>
          </w:rPr>
          <w:t>-</w:t>
        </w:r>
        <w:r>
          <w:rPr>
            <w:rFonts w:ascii="Arial" w:hAnsi="Arial" w:cs="Arial"/>
          </w:rPr>
          <w:tab/>
        </w:r>
        <w:r w:rsidRPr="00894EDE">
          <w:rPr>
            <w:rFonts w:ascii="Arial" w:hAnsi="Arial" w:cs="Arial"/>
            <w:b/>
            <w:bCs/>
          </w:rPr>
          <w:t xml:space="preserve">Option </w:t>
        </w:r>
        <w:r>
          <w:rPr>
            <w:rFonts w:ascii="Arial" w:hAnsi="Arial" w:cs="Arial"/>
            <w:b/>
            <w:bCs/>
          </w:rPr>
          <w:t>3</w:t>
        </w:r>
        <w:r w:rsidRPr="00894EDE">
          <w:rPr>
            <w:rFonts w:ascii="Arial" w:hAnsi="Arial" w:cs="Arial"/>
            <w:b/>
            <w:bCs/>
          </w:rPr>
          <w:t xml:space="preserve">: </w:t>
        </w:r>
        <w:r>
          <w:rPr>
            <w:rFonts w:ascii="Arial" w:hAnsi="Arial" w:cs="Arial"/>
          </w:rPr>
          <w:t>the UE monitors UE specific PDCCH/C-RNTI only during unicast DRX’s active time. Unicast DRX’s RTT timer can be started when PTP retransmission is expected.</w:t>
        </w:r>
      </w:ins>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r w:rsidR="00AB3D2C" w:rsidRPr="00894EDE">
              <w:rPr>
                <w:rFonts w:ascii="Arial" w:hAnsi="Arial" w:cs="Arial"/>
                <w:i/>
                <w:iCs/>
              </w:rPr>
              <w:t>drx-onDurationTimerPTM</w:t>
            </w:r>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r w:rsidR="00AB3D2C" w:rsidRPr="00894EDE">
              <w:rPr>
                <w:rFonts w:ascii="Arial" w:hAnsi="Arial" w:cs="Arial"/>
                <w:i/>
                <w:iCs/>
              </w:rPr>
              <w:t>drx-InactivityTimerPTM</w:t>
            </w:r>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29711A"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3B4BC9B5" w:rsidR="0029711A" w:rsidRPr="00FB66FA" w:rsidRDefault="0029711A" w:rsidP="0029711A">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6585F8F9" w:rsidR="0029711A" w:rsidRPr="00FB66FA" w:rsidRDefault="0029711A" w:rsidP="0029711A">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FAD4897" w14:textId="77777777" w:rsidR="0029711A" w:rsidRDefault="0029711A" w:rsidP="0029711A">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6A916124" w14:textId="15C6A46C" w:rsidR="0029711A" w:rsidRPr="00FB66FA" w:rsidRDefault="0029711A" w:rsidP="0029711A">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29711A"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29711A" w:rsidRPr="00FB66FA" w:rsidRDefault="0029711A" w:rsidP="0029711A">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29711A" w:rsidRPr="00FB66FA" w:rsidRDefault="0029711A" w:rsidP="0029711A">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29711A" w:rsidRPr="00FB66FA" w:rsidRDefault="0029711A" w:rsidP="0029711A">
            <w:pPr>
              <w:spacing w:after="120" w:line="240" w:lineRule="exact"/>
            </w:pPr>
          </w:p>
        </w:tc>
      </w:tr>
      <w:tr w:rsidR="0029711A"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29711A" w:rsidRPr="00FB66FA" w:rsidRDefault="0029711A" w:rsidP="0029711A">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29711A" w:rsidRPr="00FB66FA" w:rsidRDefault="0029711A" w:rsidP="0029711A">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29711A" w:rsidRPr="00FB66FA" w:rsidRDefault="0029711A" w:rsidP="0029711A">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We can not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Yu Mincho" w:hint="eastAsia"/>
              </w:rPr>
              <w:lastRenderedPageBreak/>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Yu Mincho" w:hint="eastAsia"/>
              </w:rPr>
              <w:t>W</w:t>
            </w:r>
            <w:r>
              <w:rPr>
                <w:rFonts w:eastAsia="Yu Mincho"/>
              </w:rPr>
              <w:t xml:space="preserve">e don’t see the benefit of short DRX in MBS traffics. </w:t>
            </w:r>
          </w:p>
        </w:tc>
      </w:tr>
      <w:tr w:rsidR="0084268C"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50B69BDC" w:rsidR="0084268C" w:rsidRPr="00FB66FA" w:rsidRDefault="0084268C" w:rsidP="0084268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088619B9" w:rsidR="0084268C" w:rsidRPr="00FB66FA" w:rsidRDefault="0084268C" w:rsidP="0084268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1B9576AC" w:rsidR="0084268C" w:rsidRPr="00FB66FA" w:rsidRDefault="0084268C" w:rsidP="0084268C">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84268C"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84268C" w:rsidRPr="00FB66FA" w:rsidRDefault="0084268C" w:rsidP="0084268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84268C" w:rsidRPr="00FB66FA" w:rsidRDefault="0084268C" w:rsidP="0084268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84268C" w:rsidRPr="00FB66FA" w:rsidRDefault="0084268C" w:rsidP="0084268C">
            <w:pPr>
              <w:spacing w:after="120" w:line="240" w:lineRule="exact"/>
            </w:pPr>
          </w:p>
        </w:tc>
      </w:tr>
      <w:tr w:rsidR="0084268C"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84268C" w:rsidRPr="00FB66FA" w:rsidRDefault="0084268C" w:rsidP="0084268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84268C" w:rsidRPr="00FB66FA" w:rsidRDefault="0084268C" w:rsidP="0084268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84268C" w:rsidRPr="00FB66FA" w:rsidRDefault="0084268C" w:rsidP="0084268C">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Yu Mincho" w:hint="eastAsia"/>
              </w:rPr>
              <w:t>W</w:t>
            </w:r>
            <w:r>
              <w:rPr>
                <w:rFonts w:eastAsia="Yu Mincho"/>
              </w:rPr>
              <w:t xml:space="preserve">e’re fine to support DRX Command MAC CE, for UE power saving. </w:t>
            </w:r>
          </w:p>
        </w:tc>
      </w:tr>
      <w:tr w:rsidR="0084268C"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10A827DD" w:rsidR="0084268C" w:rsidRPr="00FB66FA" w:rsidRDefault="0084268C" w:rsidP="0084268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1E0E1052" w:rsidR="0084268C" w:rsidRPr="00FB66FA" w:rsidRDefault="0084268C" w:rsidP="0084268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1C94D4C3" w:rsidR="0084268C" w:rsidRPr="00FB66FA" w:rsidRDefault="0084268C" w:rsidP="0084268C">
            <w:pPr>
              <w:spacing w:after="120" w:line="240" w:lineRule="exact"/>
            </w:pPr>
            <w:r w:rsidRPr="00CB6B69">
              <w:t>We think it’s not clear how gNB deduces there is a short interruption in data flow. Even if it is possible, the gain is not clear</w:t>
            </w:r>
          </w:p>
        </w:tc>
      </w:tr>
      <w:tr w:rsidR="0084268C"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84268C" w:rsidRPr="00FB66FA" w:rsidRDefault="0084268C" w:rsidP="0084268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84268C" w:rsidRPr="00FB66FA" w:rsidRDefault="0084268C" w:rsidP="0084268C">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84268C" w:rsidRPr="00FB66FA" w:rsidRDefault="0084268C" w:rsidP="0084268C">
            <w:pPr>
              <w:spacing w:after="120" w:line="240" w:lineRule="exact"/>
            </w:pPr>
          </w:p>
        </w:tc>
      </w:tr>
      <w:tr w:rsidR="0084268C"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84268C" w:rsidRPr="00FB66FA" w:rsidRDefault="0084268C" w:rsidP="0084268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84268C" w:rsidRPr="00FB66FA" w:rsidRDefault="0084268C" w:rsidP="0084268C">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84268C" w:rsidRPr="00FB66FA" w:rsidRDefault="0084268C" w:rsidP="0084268C">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 xml:space="preserve">It is key to have RTT timer start for all Multicast UEs is aligned. If UEs start RTT timer after UE specific PUCCH transmission, </w:t>
            </w:r>
            <w:r>
              <w:lastRenderedPageBreak/>
              <w:t>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84268C"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30AD6FEA" w:rsidR="0084268C" w:rsidRPr="00FB66FA" w:rsidRDefault="0084268C" w:rsidP="0084268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08AB3F80" w:rsidR="0084268C" w:rsidRPr="00FB66FA" w:rsidRDefault="0084268C" w:rsidP="0084268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AFBCA9"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We prefer to have a common mechanism for three possible cases: 1) UE-specific ACK/NACK 2) NACK-only FB 3) No FB.</w:t>
            </w:r>
          </w:p>
          <w:p w14:paraId="6CE56AD8" w14:textId="77777777" w:rsidR="0084268C" w:rsidRPr="007D0C6B" w:rsidRDefault="0084268C" w:rsidP="0084268C">
            <w:pPr>
              <w:spacing w:after="120" w:line="240" w:lineRule="exact"/>
              <w:rPr>
                <w:rFonts w:eastAsia="맑은 고딕"/>
                <w:lang w:eastAsia="ko-KR"/>
              </w:rPr>
            </w:pPr>
          </w:p>
          <w:p w14:paraId="3840DD4D"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Since there is the case that no feedback resource is configured, or feedback is disabled Option 1 is not feasible for this case.</w:t>
            </w:r>
          </w:p>
          <w:p w14:paraId="2B769E21"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Option 3 is the simplest option.</w:t>
            </w:r>
          </w:p>
          <w:p w14:paraId="009D1296"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Option 2 is unnecessarily complicated and it is actually same as Option 3 (as triggering RTT timer means nothing and RTT timer start needs to be done at GC-PDCCH/PDSCH reception)</w:t>
            </w:r>
          </w:p>
          <w:p w14:paraId="24DEB99E" w14:textId="77777777" w:rsidR="0084268C" w:rsidRPr="007D0C6B" w:rsidRDefault="0084268C" w:rsidP="0084268C">
            <w:pPr>
              <w:spacing w:after="120" w:line="240" w:lineRule="exact"/>
              <w:rPr>
                <w:rFonts w:eastAsia="맑은 고딕"/>
                <w:lang w:eastAsia="ko-KR"/>
              </w:rPr>
            </w:pPr>
          </w:p>
          <w:p w14:paraId="0F83B3ED"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 xml:space="preserve">Also, we assume this question is only for the case that PTM retransmission is expected (or configured). If PTP retransmission is expected, we assume unicast DRX timer can be started. </w:t>
            </w:r>
          </w:p>
          <w:p w14:paraId="4A9A3BB0" w14:textId="77777777" w:rsidR="0084268C" w:rsidRPr="007D0C6B" w:rsidRDefault="0084268C" w:rsidP="0084268C">
            <w:pPr>
              <w:spacing w:after="120" w:line="240" w:lineRule="exact"/>
              <w:rPr>
                <w:rFonts w:eastAsia="맑은 고딕"/>
                <w:lang w:eastAsia="ko-KR"/>
              </w:rPr>
            </w:pPr>
          </w:p>
          <w:p w14:paraId="19F0B40E"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For example:</w:t>
            </w:r>
          </w:p>
          <w:p w14:paraId="42384877"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PTP Retransmission is expected (or configured):</w:t>
            </w:r>
          </w:p>
          <w:p w14:paraId="0440CCBC"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 xml:space="preserve">- UE receives GC-PDCCH - start unicast RTT timer </w:t>
            </w:r>
          </w:p>
          <w:p w14:paraId="44FAF10F"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 xml:space="preserve">- UE receives PDCCH (PTP ReTx) - start unicast RTT timer </w:t>
            </w:r>
          </w:p>
          <w:p w14:paraId="69FE9F18" w14:textId="77777777" w:rsidR="0084268C" w:rsidRPr="007D0C6B" w:rsidRDefault="0084268C" w:rsidP="0084268C">
            <w:pPr>
              <w:spacing w:after="120" w:line="240" w:lineRule="exact"/>
              <w:rPr>
                <w:rFonts w:eastAsia="맑은 고딕"/>
                <w:lang w:eastAsia="ko-KR"/>
              </w:rPr>
            </w:pPr>
          </w:p>
          <w:p w14:paraId="682A42F8"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PTM Retransmission is expected (configured):</w:t>
            </w:r>
          </w:p>
          <w:p w14:paraId="38580979" w14:textId="77777777" w:rsidR="0084268C" w:rsidRPr="007D0C6B" w:rsidRDefault="0084268C" w:rsidP="0084268C">
            <w:pPr>
              <w:spacing w:after="120" w:line="240" w:lineRule="exact"/>
              <w:rPr>
                <w:rFonts w:eastAsia="맑은 고딕"/>
                <w:lang w:eastAsia="ko-KR"/>
              </w:rPr>
            </w:pPr>
            <w:r w:rsidRPr="007D0C6B">
              <w:rPr>
                <w:rFonts w:eastAsia="맑은 고딕"/>
                <w:lang w:eastAsia="ko-KR"/>
              </w:rPr>
              <w:t xml:space="preserve">- UE receives GC-PDCCH - start PTM RTT timer </w:t>
            </w:r>
          </w:p>
          <w:p w14:paraId="39877F66" w14:textId="24703795" w:rsidR="0084268C" w:rsidRPr="00FB66FA" w:rsidRDefault="0084268C" w:rsidP="0084268C">
            <w:pPr>
              <w:spacing w:after="120" w:line="240" w:lineRule="exact"/>
            </w:pPr>
            <w:r w:rsidRPr="007D0C6B">
              <w:rPr>
                <w:rFonts w:eastAsia="맑은 고딕"/>
                <w:lang w:eastAsia="ko-KR"/>
              </w:rPr>
              <w:t>- UE receives GC-PDCCH (PTM ReTx) - start PTM RTT timer</w:t>
            </w:r>
          </w:p>
        </w:tc>
      </w:tr>
      <w:tr w:rsidR="0084268C"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84268C" w:rsidRPr="00FB66FA" w:rsidRDefault="0084268C" w:rsidP="0084268C">
            <w:pPr>
              <w:spacing w:after="120" w:line="240" w:lineRule="exact"/>
            </w:pPr>
          </w:p>
        </w:tc>
      </w:tr>
      <w:tr w:rsidR="0084268C"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84268C" w:rsidRPr="00FB66FA" w:rsidRDefault="0084268C" w:rsidP="0084268C">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6"/>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i..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Yu Mincho" w:hint="eastAsia"/>
              </w:rPr>
              <w:lastRenderedPageBreak/>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84268C"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49339073" w:rsidR="0084268C" w:rsidRPr="00FB66FA" w:rsidRDefault="0084268C" w:rsidP="0084268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5A396850" w:rsidR="0084268C" w:rsidRPr="00FB66FA" w:rsidRDefault="0084268C" w:rsidP="0084268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763AB6A" w14:textId="77777777" w:rsidR="0084268C" w:rsidRDefault="0084268C" w:rsidP="0084268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5B3DFFD" w14:textId="77777777" w:rsidR="0084268C" w:rsidRDefault="0084268C" w:rsidP="0084268C">
            <w:pPr>
              <w:spacing w:after="120" w:line="240" w:lineRule="exact"/>
            </w:pPr>
            <w:r>
              <w:t>Option 3 in Q24 can be applied for this case.</w:t>
            </w:r>
          </w:p>
          <w:p w14:paraId="5E663483" w14:textId="10A4EEFD" w:rsidR="0084268C" w:rsidRPr="00FB66FA" w:rsidRDefault="0084268C" w:rsidP="0084268C">
            <w:pPr>
              <w:spacing w:after="120" w:line="240" w:lineRule="exact"/>
            </w:pPr>
            <w:r>
              <w:t xml:space="preserve">Also, we’d like to clarify the scenario with </w:t>
            </w:r>
            <w:r w:rsidRPr="005A1D9E">
              <w:t>common PUCCH resources (NACK only</w:t>
            </w:r>
            <w:r>
              <w:t xml:space="preserve"> FB</w:t>
            </w:r>
            <w:r w:rsidRPr="005A1D9E">
              <w:t>)</w:t>
            </w:r>
            <w:r>
              <w:t>: In this scenario,</w:t>
            </w:r>
            <w:r w:rsidRPr="005A1D9E">
              <w:t xml:space="preserve"> NW can</w:t>
            </w:r>
            <w:r>
              <w:t>not</w:t>
            </w:r>
            <w:r w:rsidRPr="005A1D9E">
              <w:t xml:space="preserve"> know which UE</w:t>
            </w:r>
            <w:r>
              <w:t xml:space="preserve">s reported NACK and require </w:t>
            </w:r>
            <w:r w:rsidRPr="005A1D9E">
              <w:t xml:space="preserve">for </w:t>
            </w:r>
            <w:r>
              <w:t>retransmission. Thus in this scenario, we assume how to support PTM retransmission, not PTP retransmission.</w:t>
            </w:r>
          </w:p>
        </w:tc>
      </w:tr>
      <w:tr w:rsidR="0084268C"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84268C" w:rsidRPr="00FB66FA" w:rsidRDefault="0084268C" w:rsidP="0084268C">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84268C" w:rsidRPr="00FB66FA" w:rsidRDefault="0084268C" w:rsidP="0084268C">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84268C" w:rsidRPr="00FB66FA" w:rsidRDefault="0084268C" w:rsidP="0084268C">
            <w:pPr>
              <w:spacing w:after="120" w:line="240" w:lineRule="exact"/>
            </w:pPr>
          </w:p>
        </w:tc>
      </w:tr>
      <w:tr w:rsidR="0084268C"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84268C" w:rsidRPr="00FB66FA" w:rsidRDefault="0084268C" w:rsidP="0084268C">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84268C" w:rsidRPr="00FB66FA" w:rsidRDefault="0084268C" w:rsidP="0084268C">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84268C" w:rsidRPr="00FB66FA" w:rsidRDefault="0084268C" w:rsidP="0084268C">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21"/>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it is proposed that PDCP is need for supporting unidirectional DL RoHC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For broadcast, it is FFS whether sn-FieldLength (for RLC) and pdcp-SN-SizeDL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unidirectional DL RoHC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r w:rsidR="00D36751" w:rsidRPr="00894EDE">
        <w:rPr>
          <w:rFonts w:ascii="Arial" w:hAnsi="Arial" w:cs="Arial"/>
          <w:b/>
          <w:i/>
          <w:iCs/>
        </w:rPr>
        <w:t>sn-FieldLength</w:t>
      </w:r>
      <w:r w:rsidR="00D36751" w:rsidRPr="00D36751">
        <w:rPr>
          <w:rFonts w:ascii="Arial" w:hAnsi="Arial" w:cs="Arial"/>
          <w:b/>
        </w:rPr>
        <w:t xml:space="preserve"> (for RLC) and </w:t>
      </w:r>
      <w:r w:rsidR="00D36751" w:rsidRPr="00894EDE">
        <w:rPr>
          <w:rFonts w:ascii="Arial" w:hAnsi="Arial" w:cs="Arial"/>
          <w:b/>
          <w:i/>
          <w:iCs/>
        </w:rPr>
        <w:t>pdcp-SN-SizeDL</w:t>
      </w:r>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Yu Mincho" w:hint="eastAsia"/>
              </w:rPr>
              <w:t>W</w:t>
            </w:r>
            <w:r>
              <w:rPr>
                <w:rFonts w:eastAsia="Yu Mincho"/>
              </w:rPr>
              <w:t xml:space="preserve">e slightly prefer these parameters are configurable. </w:t>
            </w:r>
          </w:p>
        </w:tc>
      </w:tr>
      <w:tr w:rsidR="0084268C"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1C2F644B" w:rsidR="0084268C" w:rsidRPr="00FB66FA" w:rsidRDefault="0084268C" w:rsidP="0084268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61274F36" w:rsidR="0084268C" w:rsidRPr="00FB66FA" w:rsidRDefault="0084268C" w:rsidP="0084268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3C16ACC6" w:rsidR="0084268C" w:rsidRPr="00FB66FA" w:rsidRDefault="0084268C" w:rsidP="0084268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84268C"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84268C" w:rsidRPr="00FB66FA" w:rsidRDefault="0084268C" w:rsidP="0084268C">
            <w:pPr>
              <w:spacing w:after="120" w:line="240" w:lineRule="exact"/>
            </w:pPr>
          </w:p>
        </w:tc>
      </w:tr>
      <w:tr w:rsidR="0084268C"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84268C" w:rsidRPr="00FB66FA" w:rsidRDefault="0084268C" w:rsidP="0084268C">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lastRenderedPageBreak/>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Yu Mincho" w:hint="eastAsia"/>
              </w:rPr>
              <w:t>W</w:t>
            </w:r>
            <w:r>
              <w:rPr>
                <w:rFonts w:eastAsia="Yu Mincho"/>
              </w:rPr>
              <w:t xml:space="preserve">e slightly prefer to have these configurations. </w:t>
            </w:r>
          </w:p>
        </w:tc>
      </w:tr>
      <w:tr w:rsidR="0084268C"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3FF6F6F8" w:rsidR="0084268C" w:rsidRPr="00FB66FA" w:rsidRDefault="0084268C" w:rsidP="0084268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006D63F6" w:rsidR="0084268C" w:rsidRPr="00FB66FA" w:rsidRDefault="0084268C" w:rsidP="0084268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FA07C00" w:rsidR="0084268C" w:rsidRPr="00FB66FA" w:rsidRDefault="0084268C" w:rsidP="0084268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84268C"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84268C" w:rsidRPr="00FB66FA" w:rsidRDefault="0084268C" w:rsidP="0084268C">
            <w:pPr>
              <w:spacing w:after="120" w:line="240" w:lineRule="exact"/>
            </w:pPr>
          </w:p>
        </w:tc>
      </w:tr>
      <w:tr w:rsidR="0084268C"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84268C" w:rsidRPr="00FB66FA" w:rsidRDefault="0084268C" w:rsidP="0084268C">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Yu Mincho" w:hint="eastAsia"/>
              </w:rPr>
              <w:t>W</w:t>
            </w:r>
            <w:r>
              <w:rPr>
                <w:rFonts w:eastAsia="Yu Mincho"/>
              </w:rPr>
              <w:t xml:space="preserve">e slightly prefer ROHC parameters are configurable. </w:t>
            </w:r>
          </w:p>
        </w:tc>
      </w:tr>
      <w:tr w:rsidR="0084268C"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1CDE5854" w:rsidR="0084268C" w:rsidRPr="00FB66FA" w:rsidRDefault="0084268C" w:rsidP="0084268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18EF4EA8" w:rsidR="0084268C" w:rsidRPr="00FB66FA" w:rsidRDefault="0084268C" w:rsidP="0084268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2FA94917" w:rsidR="0084268C" w:rsidRPr="00FB66FA" w:rsidRDefault="0084268C" w:rsidP="0084268C">
            <w:pPr>
              <w:spacing w:after="120" w:line="240" w:lineRule="exact"/>
            </w:pPr>
            <w:r>
              <w:rPr>
                <w:rFonts w:eastAsia="맑은 고딕"/>
                <w:lang w:eastAsia="ko-KR"/>
              </w:rPr>
              <w:t xml:space="preserve">Efficient for smaller-size of MCCH </w:t>
            </w:r>
          </w:p>
        </w:tc>
      </w:tr>
      <w:tr w:rsidR="0084268C"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84268C" w:rsidRPr="00FB66FA" w:rsidRDefault="0084268C" w:rsidP="0084268C">
            <w:pPr>
              <w:spacing w:after="120" w:line="240" w:lineRule="exact"/>
            </w:pPr>
          </w:p>
        </w:tc>
      </w:tr>
      <w:tr w:rsidR="0084268C"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84268C" w:rsidRPr="00FB66FA" w:rsidRDefault="0084268C" w:rsidP="0084268C">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84268C" w:rsidRPr="00FB66FA" w:rsidRDefault="0084268C" w:rsidP="0084268C">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84268C" w:rsidRPr="00FB66FA" w:rsidRDefault="0084268C" w:rsidP="0084268C">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21"/>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21"/>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bookmarkStart w:id="17" w:name="_GoBack"/>
      <w:bookmarkEnd w:id="17"/>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1"/>
        <w:spacing w:before="480" w:after="0"/>
        <w:ind w:left="1138" w:hanging="1138"/>
        <w:rPr>
          <w:rFonts w:cs="Arial"/>
          <w:lang w:eastAsia="zh-CN"/>
        </w:rPr>
      </w:pPr>
      <w:r>
        <w:rPr>
          <w:rFonts w:cs="Arial" w:hint="eastAsia"/>
          <w:lang w:eastAsia="zh-CN"/>
        </w:rPr>
        <w:lastRenderedPageBreak/>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a6"/>
        <w:numPr>
          <w:ilvl w:val="0"/>
          <w:numId w:val="15"/>
        </w:numPr>
      </w:pPr>
      <w:r w:rsidRPr="008630AF">
        <w:t>R2-115e Chair Notes EOM</w:t>
      </w:r>
    </w:p>
    <w:p w14:paraId="4E33EEE8" w14:textId="7B6965F3" w:rsidR="008630AF" w:rsidRDefault="008630AF" w:rsidP="00600900">
      <w:pPr>
        <w:pStyle w:val="a6"/>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a6"/>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a6"/>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a6"/>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a6"/>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767546" w:rsidP="00600900">
      <w:pPr>
        <w:pStyle w:val="a6"/>
        <w:numPr>
          <w:ilvl w:val="0"/>
          <w:numId w:val="15"/>
        </w:numPr>
      </w:pPr>
      <w:hyperlink r:id="rId12" w:tooltip="D:Documents3GPPtsg_ranWG2TSGR2_115-eDocsR2-2108846.zip" w:history="1">
        <w:r w:rsidR="008630AF" w:rsidRPr="00E4130A">
          <w:rPr>
            <w:rStyle w:val="afa"/>
          </w:rPr>
          <w:t>R2-2108846</w:t>
        </w:r>
      </w:hyperlink>
      <w:r w:rsidR="008630AF" w:rsidRPr="00E14330">
        <w:tab/>
        <w:t>[Pre115-e][001][MBS] Summary 8.1.2.2 L2 Centric Scheduling and PowSav (Qualcomm)</w:t>
      </w:r>
      <w:r w:rsidR="008630AF" w:rsidRPr="00E14330">
        <w:tab/>
        <w:t>Qualcomm</w:t>
      </w:r>
    </w:p>
    <w:p w14:paraId="51828035" w14:textId="77777777" w:rsidR="00FF3769" w:rsidRDefault="00767546" w:rsidP="00FF3769">
      <w:pPr>
        <w:pStyle w:val="a6"/>
        <w:numPr>
          <w:ilvl w:val="0"/>
          <w:numId w:val="15"/>
        </w:numPr>
      </w:pPr>
      <w:hyperlink r:id="rId13" w:tooltip="D:Documents3GPPtsg_ranWG2TSGR2_115-eDocsR2-2108083.zip" w:history="1">
        <w:r w:rsidR="00FF3769" w:rsidRPr="00E14330">
          <w:rPr>
            <w:rStyle w:val="afa"/>
          </w:rPr>
          <w:t>R2-2108083</w:t>
        </w:r>
      </w:hyperlink>
      <w:r w:rsidR="00FF3769" w:rsidRPr="00E14330">
        <w:tab/>
        <w:t>Aspects on Scheduling</w:t>
      </w:r>
      <w:r w:rsidR="00FF3769" w:rsidRPr="00E14330">
        <w:tab/>
        <w:t>Ericsson</w:t>
      </w:r>
    </w:p>
    <w:p w14:paraId="167D4194" w14:textId="77777777" w:rsidR="00FF3769" w:rsidRDefault="00767546" w:rsidP="00FF3769">
      <w:pPr>
        <w:pStyle w:val="a6"/>
        <w:numPr>
          <w:ilvl w:val="0"/>
          <w:numId w:val="15"/>
        </w:numPr>
      </w:pPr>
      <w:hyperlink r:id="rId14" w:tooltip="D:Documents3GPPtsg_ranWG2TSGR2_115-eDocsR2-2108125.zip" w:history="1">
        <w:r w:rsidR="00FF3769" w:rsidRPr="00E14330">
          <w:rPr>
            <w:rStyle w:val="afa"/>
          </w:rPr>
          <w:t>R2-2108125</w:t>
        </w:r>
      </w:hyperlink>
      <w:r w:rsidR="00FF3769" w:rsidRPr="00E14330">
        <w:tab/>
        <w:t>Discussion on group scheduling</w:t>
      </w:r>
      <w:r w:rsidR="00FF3769" w:rsidRPr="00E14330">
        <w:tab/>
        <w:t>Huawei, HiSilicon</w:t>
      </w:r>
    </w:p>
    <w:p w14:paraId="5E4999D0" w14:textId="77777777" w:rsidR="00FF3769" w:rsidRDefault="00FF3769" w:rsidP="00FF3769">
      <w:pPr>
        <w:pStyle w:val="a6"/>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a6"/>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892866" w14:textId="77777777" w:rsidR="00767546" w:rsidRDefault="00767546" w:rsidP="005F05F0">
      <w:pPr>
        <w:spacing w:after="0" w:line="240" w:lineRule="auto"/>
      </w:pPr>
      <w:r>
        <w:separator/>
      </w:r>
    </w:p>
  </w:endnote>
  <w:endnote w:type="continuationSeparator" w:id="0">
    <w:p w14:paraId="7A39EF18" w14:textId="77777777" w:rsidR="00767546" w:rsidRDefault="00767546"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D34913" w14:textId="77777777" w:rsidR="00767546" w:rsidRDefault="00767546" w:rsidP="005F05F0">
      <w:pPr>
        <w:spacing w:after="0" w:line="240" w:lineRule="auto"/>
      </w:pPr>
      <w:r>
        <w:separator/>
      </w:r>
    </w:p>
  </w:footnote>
  <w:footnote w:type="continuationSeparator" w:id="0">
    <w:p w14:paraId="426881D1" w14:textId="77777777" w:rsidR="00767546" w:rsidRDefault="00767546"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바탕"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5004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B2"/>
    <w:rsid w:val="00157702"/>
    <w:rsid w:val="001608AD"/>
    <w:rsid w:val="00160992"/>
    <w:rsid w:val="001612F0"/>
    <w:rsid w:val="00161659"/>
    <w:rsid w:val="00162902"/>
    <w:rsid w:val="00162D53"/>
    <w:rsid w:val="00163420"/>
    <w:rsid w:val="00163D2B"/>
    <w:rsid w:val="001646CD"/>
    <w:rsid w:val="001653F6"/>
    <w:rsid w:val="001654C5"/>
    <w:rsid w:val="001659C1"/>
    <w:rsid w:val="00165D46"/>
    <w:rsid w:val="00165E6A"/>
    <w:rsid w:val="00166468"/>
    <w:rsid w:val="00166CEC"/>
    <w:rsid w:val="00166DC8"/>
    <w:rsid w:val="00166F87"/>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CF"/>
    <w:rsid w:val="0017502C"/>
    <w:rsid w:val="00175A14"/>
    <w:rsid w:val="00175B23"/>
    <w:rsid w:val="00175C67"/>
    <w:rsid w:val="00176547"/>
    <w:rsid w:val="0017687A"/>
    <w:rsid w:val="001773F4"/>
    <w:rsid w:val="0017753A"/>
    <w:rsid w:val="00177C5D"/>
    <w:rsid w:val="001807E9"/>
    <w:rsid w:val="001809B2"/>
    <w:rsid w:val="00180ED0"/>
    <w:rsid w:val="00180FF2"/>
    <w:rsid w:val="0018143F"/>
    <w:rsid w:val="001818BD"/>
    <w:rsid w:val="00181FF8"/>
    <w:rsid w:val="001824E8"/>
    <w:rsid w:val="00182900"/>
    <w:rsid w:val="00183268"/>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11A"/>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78CE"/>
    <w:rsid w:val="0033054C"/>
    <w:rsid w:val="00330815"/>
    <w:rsid w:val="003308B0"/>
    <w:rsid w:val="00330C77"/>
    <w:rsid w:val="00330CBB"/>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6058"/>
    <w:rsid w:val="00506557"/>
    <w:rsid w:val="0050677A"/>
    <w:rsid w:val="00507A06"/>
    <w:rsid w:val="005108D8"/>
    <w:rsid w:val="00510984"/>
    <w:rsid w:val="00510B4C"/>
    <w:rsid w:val="00510B8B"/>
    <w:rsid w:val="00510D7E"/>
    <w:rsid w:val="00511392"/>
    <w:rsid w:val="005116F9"/>
    <w:rsid w:val="00511BBA"/>
    <w:rsid w:val="00511F2D"/>
    <w:rsid w:val="00512360"/>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4C4"/>
    <w:rsid w:val="00702A4E"/>
    <w:rsid w:val="0070346E"/>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89F"/>
    <w:rsid w:val="00747D8B"/>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46"/>
    <w:rsid w:val="007675ED"/>
    <w:rsid w:val="0077008E"/>
    <w:rsid w:val="00772181"/>
    <w:rsid w:val="007729A2"/>
    <w:rsid w:val="00773B0F"/>
    <w:rsid w:val="00773DE7"/>
    <w:rsid w:val="00774632"/>
    <w:rsid w:val="007755F2"/>
    <w:rsid w:val="00775676"/>
    <w:rsid w:val="007757AB"/>
    <w:rsid w:val="0077597E"/>
    <w:rsid w:val="00775F4F"/>
    <w:rsid w:val="00776971"/>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68C"/>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76E"/>
    <w:rsid w:val="00BB6B30"/>
    <w:rsid w:val="00BB7638"/>
    <w:rsid w:val="00BB780A"/>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7450"/>
    <w:rsid w:val="00D675E1"/>
    <w:rsid w:val="00D67C23"/>
    <w:rsid w:val="00D70318"/>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D52"/>
    <w:rsid w:val="00E444EC"/>
    <w:rsid w:val="00E446F1"/>
    <w:rsid w:val="00E450A7"/>
    <w:rsid w:val="00E45851"/>
    <w:rsid w:val="00E45D6F"/>
    <w:rsid w:val="00E463A9"/>
    <w:rsid w:val="00E46886"/>
    <w:rsid w:val="00E47AEF"/>
    <w:rsid w:val="00E505E2"/>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pPr>
      <w:numPr>
        <w:numId w:val="7"/>
      </w:numPr>
      <w:contextualSpacing/>
    </w:pPr>
  </w:style>
  <w:style w:type="paragraph" w:styleId="aa">
    <w:name w:val="List Continue"/>
    <w:basedOn w:val="a1"/>
    <w:pPr>
      <w:spacing w:after="120"/>
      <w:ind w:left="283"/>
      <w:contextualSpacing/>
    </w:pPr>
    <w:rPr>
      <w:rFonts w:ascii="Arial" w:hAnsi="Arial"/>
    </w:rPr>
  </w:style>
  <w:style w:type="paragraph" w:styleId="ab">
    <w:name w:val="Plain Text"/>
    <w:basedOn w:val="a1"/>
    <w:link w:val="Char2"/>
    <w:rPr>
      <w:rFonts w:ascii="Courier New" w:hAnsi="Courier New"/>
      <w:lang w:val="nb-NO"/>
    </w:rPr>
  </w:style>
  <w:style w:type="paragraph" w:styleId="5">
    <w:name w:val="List Bullet 5"/>
    <w:basedOn w:val="4"/>
    <w:pPr>
      <w:numPr>
        <w:numId w:val="8"/>
      </w:numPr>
    </w:pPr>
  </w:style>
  <w:style w:type="paragraph" w:styleId="80">
    <w:name w:val="toc 8"/>
    <w:basedOn w:val="10"/>
    <w:next w:val="a1"/>
    <w:uiPriority w:val="39"/>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textAlignment w:val="baseline"/>
    </w:pPr>
    <w:rPr>
      <w:rFonts w:ascii="Arial" w:hAnsi="Arial"/>
      <w:b/>
      <w:sz w:val="18"/>
      <w:lang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d">
    <w:name w:val="List Paragraph"/>
    <w:aliases w:val="- Bullets,?? ??,?????,????,Lista1,中等深浅网格 1 - 着色 21,列出段落1,¥¡¡¡¡ì¬º¥¹¥È¶ÎÂä,ÁÐ³ö¶ÎÂä,列表段落1,—ño’i—Ž,¥ê¥¹¥È¶ÎÂä,1st level - Bullet List Paragraph,Lettre d'introduction,Paragrafo elenco,Normal bullet 2,Bullet list,목록단락"/>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aliases w:val="- Bullets Char,?? ?? Char,????? Char,???? Char,Lista1 Char,中等深浅网格 1 - 着色 21 Char,列出段落1 Char,¥¡¡¡¡ì¬º¥¹¥È¶ÎÂä Char,ÁÐ³ö¶ÎÂä Char,列表段落1 Char,—ño’i—Ž Char,¥ê¥¹¥È¶ÎÂä Char,1st level - Bullet List Paragraph Char,Lettre d'introduction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style>
  <w:style w:type="paragraph" w:customStyle="1" w:styleId="Revision1">
    <w:name w:val="Revision1"/>
    <w:hidden/>
    <w:uiPriority w:val="99"/>
    <w:semiHidden/>
    <w:qFormat/>
    <w:rPr>
      <w:rFonts w:ascii="Times New Roman" w:hAnsi="Times New Roman"/>
      <w:lang w:eastAsia="ja-JP"/>
    </w:rPr>
  </w:style>
  <w:style w:type="character" w:customStyle="1" w:styleId="26">
    <w:name w:val="未处理的提及2"/>
    <w:basedOn w:val="a2"/>
    <w:uiPriority w:val="99"/>
    <w:unhideWhenUsed/>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a2"/>
    <w:rsid w:val="005E7095"/>
  </w:style>
  <w:style w:type="paragraph" w:customStyle="1" w:styleId="Agreement">
    <w:name w:val="Agreement"/>
    <w:basedOn w:val="a1"/>
    <w:next w:val="a1"/>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customStyle="1" w:styleId="UnresolvedMention">
    <w:name w:val="Unresolved Mention"/>
    <w:basedOn w:val="a2"/>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0609A9-2CF7-4C95-B599-E122EF06A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7</TotalTime>
  <Pages>21</Pages>
  <Words>7453</Words>
  <Characters>42488</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amsung_Sangkyu baek</cp:lastModifiedBy>
  <cp:revision>38</cp:revision>
  <dcterms:created xsi:type="dcterms:W3CDTF">2021-09-28T23:09:00Z</dcterms:created>
  <dcterms:modified xsi:type="dcterms:W3CDTF">2021-10-0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